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fif" ContentType="image/jpe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theme/theme5.xml" ContentType="application/vnd.openxmlformats-officedocument.theme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6" r:id="rId5"/>
    <p:sldMasterId id="2147483740" r:id="rId6"/>
    <p:sldMasterId id="2147483746" r:id="rId7"/>
    <p:sldMasterId id="2147483758" r:id="rId8"/>
    <p:sldMasterId id="2147483756" r:id="rId9"/>
    <p:sldMasterId id="2147483750" r:id="rId10"/>
  </p:sldMasterIdLst>
  <p:notesMasterIdLst>
    <p:notesMasterId r:id="rId49"/>
  </p:notesMasterIdLst>
  <p:handoutMasterIdLst>
    <p:handoutMasterId r:id="rId50"/>
  </p:handoutMasterIdLst>
  <p:sldIdLst>
    <p:sldId id="324" r:id="rId11"/>
    <p:sldId id="331" r:id="rId12"/>
    <p:sldId id="343" r:id="rId13"/>
    <p:sldId id="340" r:id="rId14"/>
    <p:sldId id="342" r:id="rId15"/>
    <p:sldId id="328" r:id="rId16"/>
    <p:sldId id="335" r:id="rId17"/>
    <p:sldId id="344" r:id="rId18"/>
    <p:sldId id="345" r:id="rId19"/>
    <p:sldId id="346" r:id="rId20"/>
    <p:sldId id="347" r:id="rId21"/>
    <p:sldId id="348" r:id="rId22"/>
    <p:sldId id="349" r:id="rId23"/>
    <p:sldId id="350" r:id="rId24"/>
    <p:sldId id="351" r:id="rId25"/>
    <p:sldId id="352" r:id="rId26"/>
    <p:sldId id="333" r:id="rId27"/>
    <p:sldId id="353" r:id="rId28"/>
    <p:sldId id="354" r:id="rId29"/>
    <p:sldId id="355" r:id="rId30"/>
    <p:sldId id="334" r:id="rId31"/>
    <p:sldId id="338" r:id="rId32"/>
    <p:sldId id="357" r:id="rId33"/>
    <p:sldId id="358" r:id="rId34"/>
    <p:sldId id="359" r:id="rId35"/>
    <p:sldId id="360" r:id="rId36"/>
    <p:sldId id="361" r:id="rId37"/>
    <p:sldId id="362" r:id="rId38"/>
    <p:sldId id="363" r:id="rId39"/>
    <p:sldId id="364" r:id="rId40"/>
    <p:sldId id="365" r:id="rId41"/>
    <p:sldId id="366" r:id="rId42"/>
    <p:sldId id="367" r:id="rId43"/>
    <p:sldId id="370" r:id="rId44"/>
    <p:sldId id="336" r:id="rId45"/>
    <p:sldId id="369" r:id="rId46"/>
    <p:sldId id="341" r:id="rId47"/>
    <p:sldId id="329" r:id="rId48"/>
  </p:sldIdLst>
  <p:sldSz cx="9144000" cy="5143500" type="screen16x9"/>
  <p:notesSz cx="9144000" cy="6858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342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C6CA6"/>
    <a:srgbClr val="265A8F"/>
    <a:srgbClr val="D2715F"/>
    <a:srgbClr val="C37B56"/>
    <a:srgbClr val="2B5881"/>
    <a:srgbClr val="276092"/>
    <a:srgbClr val="374555"/>
    <a:srgbClr val="7A2CA6"/>
    <a:srgbClr val="5A2793"/>
    <a:srgbClr val="732E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599"/>
    <p:restoredTop sz="96367" autoAdjust="0"/>
  </p:normalViewPr>
  <p:slideViewPr>
    <p:cSldViewPr>
      <p:cViewPr varScale="1">
        <p:scale>
          <a:sx n="115" d="100"/>
          <a:sy n="115" d="100"/>
        </p:scale>
        <p:origin x="582" y="90"/>
      </p:cViewPr>
      <p:guideLst>
        <p:guide orient="horz" pos="1620"/>
        <p:guide pos="34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80" d="100"/>
          <a:sy n="180" d="100"/>
        </p:scale>
        <p:origin x="1160" y="17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3" Type="http://schemas.openxmlformats.org/officeDocument/2006/relationships/customXml" Target="../customXml/item3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50" Type="http://schemas.openxmlformats.org/officeDocument/2006/relationships/handoutMaster" Target="handoutMasters/handoutMaster1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2" Type="http://schemas.openxmlformats.org/officeDocument/2006/relationships/customXml" Target="../customXml/item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41" Type="http://schemas.openxmlformats.org/officeDocument/2006/relationships/slide" Target="slides/slide31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3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notesMaster" Target="notesMasters/notesMaster1.xml"/><Relationship Id="rId10" Type="http://schemas.openxmlformats.org/officeDocument/2006/relationships/slideMaster" Target="slideMasters/slideMaster6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5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8" Type="http://schemas.openxmlformats.org/officeDocument/2006/relationships/slideMaster" Target="slideMasters/slideMaster4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34DC08B-F6ED-45C0-BC70-E1C3E888461A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31939C55-0504-4230-9E09-DA4D0216BDBD}">
      <dgm:prSet phldrT="[Текст]" custT="1"/>
      <dgm:spPr>
        <a:solidFill>
          <a:srgbClr val="2C6CA6"/>
        </a:solidFill>
        <a:ln>
          <a:noFill/>
        </a:ln>
      </dgm:spPr>
      <dgm:t>
        <a:bodyPr/>
        <a:lstStyle/>
        <a:p>
          <a:r>
            <a:rPr lang="ru-RU" sz="2800" dirty="0">
              <a:latin typeface="Segoe UI Light" panose="020B0502040204020203" pitchFamily="34" charset="0"/>
              <a:cs typeface="Segoe UI Light" panose="020B0502040204020203" pitchFamily="34" charset="0"/>
            </a:rPr>
            <a:t>Шлюзы безопасности</a:t>
          </a:r>
        </a:p>
      </dgm:t>
    </dgm:pt>
    <dgm:pt modelId="{5129AD6F-3D66-4C16-B0B1-0BC8EC9B8616}" type="parTrans" cxnId="{57BEA527-1411-478B-BAA9-A79212687F80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D6701304-DFF5-4402-BA10-70C5A8D39DF8}" type="sibTrans" cxnId="{57BEA527-1411-478B-BAA9-A79212687F80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32345F70-A457-4500-8183-5C4CB039F2B8}">
      <dgm:prSet phldrT="[Текст]" custT="1"/>
      <dgm:spPr/>
      <dgm:t>
        <a:bodyPr/>
        <a:lstStyle/>
        <a:p>
          <a:r>
            <a:rPr lang="en-US" sz="2000" dirty="0">
              <a:latin typeface="Segoe UI Light" panose="020B0502040204020203" pitchFamily="34" charset="0"/>
              <a:cs typeface="Segoe UI Light" panose="020B0502040204020203" pitchFamily="34" charset="0"/>
            </a:rPr>
            <a:t>FW/VPN</a:t>
          </a:r>
          <a:endParaRPr lang="ru-RU" sz="2000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F327EDDC-EAAD-452A-9920-DC092BC0CC23}" type="parTrans" cxnId="{46D14A94-0E45-423D-AF7A-1ED813B09B2B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4EF8B5C2-AB8B-45C9-BF25-CEEB327EF551}" type="sibTrans" cxnId="{46D14A94-0E45-423D-AF7A-1ED813B09B2B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1E2E47D1-49D9-4458-B9AD-4C9D1442356E}">
      <dgm:prSet phldrT="[Текст]"/>
      <dgm:spPr/>
      <dgm:t>
        <a:bodyPr/>
        <a:lstStyle/>
        <a:p>
          <a:r>
            <a:rPr lang="en-US" dirty="0">
              <a:latin typeface="Segoe UI Light" panose="020B0502040204020203" pitchFamily="34" charset="0"/>
              <a:cs typeface="Segoe UI Light" panose="020B0502040204020203" pitchFamily="34" charset="0"/>
            </a:rPr>
            <a:t>Coordinator for Win/Linux</a:t>
          </a:r>
          <a:endParaRPr lang="ru-RU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6683D4AA-5522-412C-AA52-24B185D79961}" type="parTrans" cxnId="{9C92EA3A-9FA4-4B73-BEFA-05309DF003CF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E16336CD-3F8B-4FEB-BE2C-BAC19ED5EF04}" type="sibTrans" cxnId="{9C92EA3A-9FA4-4B73-BEFA-05309DF003CF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E6D8260E-B133-49CD-BF93-BD0A3224E5A1}">
      <dgm:prSet phldrT="[Текст]"/>
      <dgm:spPr/>
      <dgm:t>
        <a:bodyPr/>
        <a:lstStyle/>
        <a:p>
          <a:r>
            <a:rPr lang="en-US" dirty="0">
              <a:latin typeface="Segoe UI Light" panose="020B0502040204020203" pitchFamily="34" charset="0"/>
              <a:cs typeface="Segoe UI Light" panose="020B0502040204020203" pitchFamily="34" charset="0"/>
            </a:rPr>
            <a:t>HW</a:t>
          </a:r>
          <a:r>
            <a:rPr lang="ru-RU" dirty="0">
              <a:latin typeface="Segoe UI Light" panose="020B0502040204020203" pitchFamily="34" charset="0"/>
              <a:cs typeface="Segoe UI Light" panose="020B0502040204020203" pitchFamily="34" charset="0"/>
            </a:rPr>
            <a:t> 4 поколения</a:t>
          </a:r>
        </a:p>
      </dgm:t>
    </dgm:pt>
    <dgm:pt modelId="{27C683D7-6398-4276-8AD6-347128B5592A}" type="parTrans" cxnId="{A86BAC34-3039-4D07-880C-E20C481954A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6286C84F-AE03-4604-9102-35783B1AB7C0}" type="sibTrans" cxnId="{A86BAC34-3039-4D07-880C-E20C481954A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F5764B86-BEDC-4FC2-9887-955B49ECDE4D}">
      <dgm:prSet phldrT="[Текст]"/>
      <dgm:spPr/>
      <dgm:t>
        <a:bodyPr/>
        <a:lstStyle/>
        <a:p>
          <a:r>
            <a:rPr lang="en-US" dirty="0" err="1">
              <a:latin typeface="Segoe UI Light" panose="020B0502040204020203" pitchFamily="34" charset="0"/>
              <a:cs typeface="Segoe UI Light" panose="020B0502040204020203" pitchFamily="34" charset="0"/>
            </a:rPr>
            <a:t>xFirewall</a:t>
          </a:r>
          <a:endParaRPr lang="ru-RU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E37920E7-12F5-4C00-9C56-A02B03FDF767}" type="parTrans" cxnId="{3B5F7EDA-ED2C-4B03-9247-D3545D215A5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25E4E6A3-8378-4E93-95D2-03274E4249CE}" type="sibTrans" cxnId="{3B5F7EDA-ED2C-4B03-9247-D3545D215A5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A7AD2690-8FDD-465C-9DBB-D69524194D26}">
      <dgm:prSet phldrT="[Текст]" custT="1"/>
      <dgm:spPr/>
      <dgm:t>
        <a:bodyPr/>
        <a:lstStyle/>
        <a:p>
          <a:r>
            <a:rPr lang="en-US" sz="2000" dirty="0">
              <a:latin typeface="Segoe UI Light" panose="020B0502040204020203" pitchFamily="34" charset="0"/>
              <a:cs typeface="Segoe UI Light" panose="020B0502040204020203" pitchFamily="34" charset="0"/>
            </a:rPr>
            <a:t>IDS</a:t>
          </a:r>
          <a:endParaRPr lang="ru-RU" sz="2000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63E1992F-63FA-422F-8C1D-18B1089DD2A5}" type="parTrans" cxnId="{6104CBF3-8BDB-4E09-B965-6414F1C585B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43D7733D-1E32-4136-9AEC-8DA3D3ECB77F}" type="sibTrans" cxnId="{6104CBF3-8BDB-4E09-B965-6414F1C585BC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5F2E2905-B922-45C1-9B05-9252D5F319BD}">
      <dgm:prSet phldrT="[Текст]"/>
      <dgm:spPr/>
      <dgm:t>
        <a:bodyPr/>
        <a:lstStyle/>
        <a:p>
          <a:r>
            <a:rPr lang="en-US" dirty="0">
              <a:latin typeface="Segoe UI Light" panose="020B0502040204020203" pitchFamily="34" charset="0"/>
              <a:cs typeface="Segoe UI Light" panose="020B0502040204020203" pitchFamily="34" charset="0"/>
            </a:rPr>
            <a:t>IDS NS</a:t>
          </a:r>
          <a:endParaRPr lang="ru-RU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134E0EB0-B40C-4778-9AFF-458BF4468375}" type="parTrans" cxnId="{C41289BC-0EA6-4380-8DAB-B08FC252DD04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08998214-4AC5-49B4-B9F0-CD781D857500}" type="sibTrans" cxnId="{C41289BC-0EA6-4380-8DAB-B08FC252DD04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B2792016-7D86-4CFC-9E40-F30D9E411F63}">
      <dgm:prSet phldrT="[Текст]" custT="1"/>
      <dgm:spPr/>
      <dgm:t>
        <a:bodyPr/>
        <a:lstStyle/>
        <a:p>
          <a:r>
            <a:rPr lang="en-US" sz="1900" dirty="0">
              <a:latin typeface="Segoe UI Light" panose="020B0502040204020203" pitchFamily="34" charset="0"/>
              <a:cs typeface="Segoe UI Light" panose="020B0502040204020203" pitchFamily="34" charset="0"/>
            </a:rPr>
            <a:t>Coordinator KB</a:t>
          </a:r>
          <a:endParaRPr lang="ru-RU" sz="1900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FC6768FE-5A18-4B06-AA8B-CACED369C548}" type="parTrans" cxnId="{643178F7-BF4D-4040-82C3-A056B237C640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8674CAC2-C447-4D8C-AFE2-94F8EFD301E3}" type="sibTrans" cxnId="{643178F7-BF4D-4040-82C3-A056B237C640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584230AE-4DF1-4236-BE19-3DDCFCFD8D87}">
      <dgm:prSet phldrT="[Текст]" custT="1"/>
      <dgm:spPr/>
      <dgm:t>
        <a:bodyPr/>
        <a:lstStyle/>
        <a:p>
          <a:r>
            <a:rPr lang="en-US" sz="2000" dirty="0">
              <a:latin typeface="Segoe UI Light" panose="020B0502040204020203" pitchFamily="34" charset="0"/>
              <a:cs typeface="Segoe UI Light" panose="020B0502040204020203" pitchFamily="34" charset="0"/>
            </a:rPr>
            <a:t>NGFW</a:t>
          </a:r>
          <a:endParaRPr lang="ru-RU" sz="2000" dirty="0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E14BFC0B-9867-4843-9FD4-B7195C1B19A6}" type="parTrans" cxnId="{27F14B21-9353-4211-97CC-C3AE0B3FCFF5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C7A645E9-C5C9-4C73-9C06-3E69130EDD72}" type="sibTrans" cxnId="{27F14B21-9353-4211-97CC-C3AE0B3FCFF5}">
      <dgm:prSet/>
      <dgm:spPr/>
      <dgm:t>
        <a:bodyPr/>
        <a:lstStyle/>
        <a:p>
          <a:endParaRPr lang="ru-RU">
            <a:latin typeface="Segoe UI Light" panose="020B0502040204020203" pitchFamily="34" charset="0"/>
            <a:cs typeface="Segoe UI Light" panose="020B0502040204020203" pitchFamily="34" charset="0"/>
          </a:endParaRPr>
        </a:p>
      </dgm:t>
    </dgm:pt>
    <dgm:pt modelId="{965CCF6C-03DB-4311-AB41-97539143AA06}" type="pres">
      <dgm:prSet presAssocID="{C34DC08B-F6ED-45C0-BC70-E1C3E888461A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9378E199-03B1-4C6F-939B-539BA2F9DB9F}" type="pres">
      <dgm:prSet presAssocID="{31939C55-0504-4230-9E09-DA4D0216BDBD}" presName="vertOne" presStyleCnt="0"/>
      <dgm:spPr/>
    </dgm:pt>
    <dgm:pt modelId="{B709FC58-D412-4188-9D33-3778DC325D1C}" type="pres">
      <dgm:prSet presAssocID="{31939C55-0504-4230-9E09-DA4D0216BDBD}" presName="txOne" presStyleLbl="node0" presStyleIdx="0" presStyleCnt="1" custLinFactNeighborX="-18" custLinFactNeighborY="10177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934FFF0-2BAF-46FC-A5A6-C1F784AAF1D5}" type="pres">
      <dgm:prSet presAssocID="{31939C55-0504-4230-9E09-DA4D0216BDBD}" presName="parTransOne" presStyleCnt="0"/>
      <dgm:spPr/>
    </dgm:pt>
    <dgm:pt modelId="{7E01C54F-9A53-49A2-80E8-9DEDBE65836F}" type="pres">
      <dgm:prSet presAssocID="{31939C55-0504-4230-9E09-DA4D0216BDBD}" presName="horzOne" presStyleCnt="0"/>
      <dgm:spPr/>
    </dgm:pt>
    <dgm:pt modelId="{9A328F04-34B7-4E30-B282-82B003611221}" type="pres">
      <dgm:prSet presAssocID="{32345F70-A457-4500-8183-5C4CB039F2B8}" presName="vertTwo" presStyleCnt="0"/>
      <dgm:spPr/>
    </dgm:pt>
    <dgm:pt modelId="{B8240A11-B864-4D93-B9BD-CB832F532F57}" type="pres">
      <dgm:prSet presAssocID="{32345F70-A457-4500-8183-5C4CB039F2B8}" presName="txTwo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C0C5F5B-52F7-4938-BB77-35C604536710}" type="pres">
      <dgm:prSet presAssocID="{32345F70-A457-4500-8183-5C4CB039F2B8}" presName="parTransTwo" presStyleCnt="0"/>
      <dgm:spPr/>
    </dgm:pt>
    <dgm:pt modelId="{E10AF9CD-8CB5-43E9-A541-606906E9D850}" type="pres">
      <dgm:prSet presAssocID="{32345F70-A457-4500-8183-5C4CB039F2B8}" presName="horzTwo" presStyleCnt="0"/>
      <dgm:spPr/>
    </dgm:pt>
    <dgm:pt modelId="{E76768DF-BBA6-48A6-A88E-E6270A662722}" type="pres">
      <dgm:prSet presAssocID="{1E2E47D1-49D9-4458-B9AD-4C9D1442356E}" presName="vertThree" presStyleCnt="0"/>
      <dgm:spPr/>
    </dgm:pt>
    <dgm:pt modelId="{FA9EF26A-9598-4AD1-966F-44A9D86013B9}" type="pres">
      <dgm:prSet presAssocID="{1E2E47D1-49D9-4458-B9AD-4C9D1442356E}" presName="txThree" presStyleLbl="node3" presStyleIdx="0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2158D72-22C5-474C-9E99-7E39083B1A05}" type="pres">
      <dgm:prSet presAssocID="{1E2E47D1-49D9-4458-B9AD-4C9D1442356E}" presName="horzThree" presStyleCnt="0"/>
      <dgm:spPr/>
    </dgm:pt>
    <dgm:pt modelId="{29207BB3-C8AC-40D4-9D95-B7AB64E8CF53}" type="pres">
      <dgm:prSet presAssocID="{E16336CD-3F8B-4FEB-BE2C-BAC19ED5EF04}" presName="sibSpaceThree" presStyleCnt="0"/>
      <dgm:spPr/>
    </dgm:pt>
    <dgm:pt modelId="{CE6F9820-6217-4F40-9A8C-438008F532F7}" type="pres">
      <dgm:prSet presAssocID="{B2792016-7D86-4CFC-9E40-F30D9E411F63}" presName="vertThree" presStyleCnt="0"/>
      <dgm:spPr/>
    </dgm:pt>
    <dgm:pt modelId="{35B7A1BB-E04C-47A8-9B50-39CB5EC9CB15}" type="pres">
      <dgm:prSet presAssocID="{B2792016-7D86-4CFC-9E40-F30D9E411F63}" presName="txThree" presStyleLbl="node3" presStyleIdx="1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9357A22-A043-426E-B9A1-4FBC15D4492B}" type="pres">
      <dgm:prSet presAssocID="{B2792016-7D86-4CFC-9E40-F30D9E411F63}" presName="horzThree" presStyleCnt="0"/>
      <dgm:spPr/>
    </dgm:pt>
    <dgm:pt modelId="{1668F3E5-666C-41E3-8C79-64123DD41710}" type="pres">
      <dgm:prSet presAssocID="{8674CAC2-C447-4D8C-AFE2-94F8EFD301E3}" presName="sibSpaceThree" presStyleCnt="0"/>
      <dgm:spPr/>
    </dgm:pt>
    <dgm:pt modelId="{228100FC-BB18-42D9-99DF-65F8613C339D}" type="pres">
      <dgm:prSet presAssocID="{E6D8260E-B133-49CD-BF93-BD0A3224E5A1}" presName="vertThree" presStyleCnt="0"/>
      <dgm:spPr/>
    </dgm:pt>
    <dgm:pt modelId="{8061E288-13D6-4A58-B1C9-32C72F2BBAEB}" type="pres">
      <dgm:prSet presAssocID="{E6D8260E-B133-49CD-BF93-BD0A3224E5A1}" presName="txThree" presStyleLbl="node3" presStyleIdx="2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9256375-6546-4018-A92D-CD4A924B1FD4}" type="pres">
      <dgm:prSet presAssocID="{E6D8260E-B133-49CD-BF93-BD0A3224E5A1}" presName="horzThree" presStyleCnt="0"/>
      <dgm:spPr/>
    </dgm:pt>
    <dgm:pt modelId="{02BBF2DF-0EF9-4604-ABC8-5D27133ECF95}" type="pres">
      <dgm:prSet presAssocID="{4EF8B5C2-AB8B-45C9-BF25-CEEB327EF551}" presName="sibSpaceTwo" presStyleCnt="0"/>
      <dgm:spPr/>
    </dgm:pt>
    <dgm:pt modelId="{45C072FF-5F25-402F-8312-E19B1AFDE5CD}" type="pres">
      <dgm:prSet presAssocID="{584230AE-4DF1-4236-BE19-3DDCFCFD8D87}" presName="vertTwo" presStyleCnt="0"/>
      <dgm:spPr/>
    </dgm:pt>
    <dgm:pt modelId="{5F23265E-CE49-4E7D-BF49-AE2DDA22A8C1}" type="pres">
      <dgm:prSet presAssocID="{584230AE-4DF1-4236-BE19-3DDCFCFD8D87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E813B47E-677B-4154-8ADC-C9F95580439B}" type="pres">
      <dgm:prSet presAssocID="{584230AE-4DF1-4236-BE19-3DDCFCFD8D87}" presName="parTransTwo" presStyleCnt="0"/>
      <dgm:spPr/>
    </dgm:pt>
    <dgm:pt modelId="{EDE04A75-494B-492A-A745-210E693DB09C}" type="pres">
      <dgm:prSet presAssocID="{584230AE-4DF1-4236-BE19-3DDCFCFD8D87}" presName="horzTwo" presStyleCnt="0"/>
      <dgm:spPr/>
    </dgm:pt>
    <dgm:pt modelId="{B99F8195-BE02-4E1B-880E-9442EE43E063}" type="pres">
      <dgm:prSet presAssocID="{F5764B86-BEDC-4FC2-9887-955B49ECDE4D}" presName="vertThree" presStyleCnt="0"/>
      <dgm:spPr/>
    </dgm:pt>
    <dgm:pt modelId="{78E4CF5E-87AE-4724-A27F-C155D98C56C4}" type="pres">
      <dgm:prSet presAssocID="{F5764B86-BEDC-4FC2-9887-955B49ECDE4D}" presName="txThree" presStyleLbl="node3" presStyleIdx="3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DDAF272C-A968-459F-9A8B-86C88B22D872}" type="pres">
      <dgm:prSet presAssocID="{F5764B86-BEDC-4FC2-9887-955B49ECDE4D}" presName="horzThree" presStyleCnt="0"/>
      <dgm:spPr/>
    </dgm:pt>
    <dgm:pt modelId="{ABEC90A8-A767-4CA3-A521-F2F13C8D33FC}" type="pres">
      <dgm:prSet presAssocID="{C7A645E9-C5C9-4C73-9C06-3E69130EDD72}" presName="sibSpaceTwo" presStyleCnt="0"/>
      <dgm:spPr/>
    </dgm:pt>
    <dgm:pt modelId="{D8A824DC-90F7-4C2F-BED6-4FC2D3E4E183}" type="pres">
      <dgm:prSet presAssocID="{A7AD2690-8FDD-465C-9DBB-D69524194D26}" presName="vertTwo" presStyleCnt="0"/>
      <dgm:spPr/>
    </dgm:pt>
    <dgm:pt modelId="{9156A1FB-793B-49CA-A988-37D5EAC51405}" type="pres">
      <dgm:prSet presAssocID="{A7AD2690-8FDD-465C-9DBB-D69524194D26}" presName="txTwo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8DA24354-596E-4525-9DCD-ABC905439498}" type="pres">
      <dgm:prSet presAssocID="{A7AD2690-8FDD-465C-9DBB-D69524194D26}" presName="parTransTwo" presStyleCnt="0"/>
      <dgm:spPr/>
    </dgm:pt>
    <dgm:pt modelId="{B776E582-FB5A-475E-9BC5-B9A7D7408C4C}" type="pres">
      <dgm:prSet presAssocID="{A7AD2690-8FDD-465C-9DBB-D69524194D26}" presName="horzTwo" presStyleCnt="0"/>
      <dgm:spPr/>
    </dgm:pt>
    <dgm:pt modelId="{D3B64076-F612-41D3-9791-1810A5A14408}" type="pres">
      <dgm:prSet presAssocID="{5F2E2905-B922-45C1-9B05-9252D5F319BD}" presName="vertThree" presStyleCnt="0"/>
      <dgm:spPr/>
    </dgm:pt>
    <dgm:pt modelId="{0320FB72-7483-4A30-BD12-76D96AC07C29}" type="pres">
      <dgm:prSet presAssocID="{5F2E2905-B922-45C1-9B05-9252D5F319BD}" presName="txThree" presStyleLbl="node3" presStyleIdx="4" presStyleCnt="5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A0D5132-99E8-43B9-A77F-5FE148F81C43}" type="pres">
      <dgm:prSet presAssocID="{5F2E2905-B922-45C1-9B05-9252D5F319BD}" presName="horzThree" presStyleCnt="0"/>
      <dgm:spPr/>
    </dgm:pt>
  </dgm:ptLst>
  <dgm:cxnLst>
    <dgm:cxn modelId="{1FBCCF1B-CA65-478C-B55E-7B364AEA49DA}" type="presOf" srcId="{A7AD2690-8FDD-465C-9DBB-D69524194D26}" destId="{9156A1FB-793B-49CA-A988-37D5EAC51405}" srcOrd="0" destOrd="0" presId="urn:microsoft.com/office/officeart/2005/8/layout/hierarchy4"/>
    <dgm:cxn modelId="{9C92EA3A-9FA4-4B73-BEFA-05309DF003CF}" srcId="{32345F70-A457-4500-8183-5C4CB039F2B8}" destId="{1E2E47D1-49D9-4458-B9AD-4C9D1442356E}" srcOrd="0" destOrd="0" parTransId="{6683D4AA-5522-412C-AA52-24B185D79961}" sibTransId="{E16336CD-3F8B-4FEB-BE2C-BAC19ED5EF04}"/>
    <dgm:cxn modelId="{D453E652-BE17-45B7-AB33-865CBDCB9153}" type="presOf" srcId="{F5764B86-BEDC-4FC2-9887-955B49ECDE4D}" destId="{78E4CF5E-87AE-4724-A27F-C155D98C56C4}" srcOrd="0" destOrd="0" presId="urn:microsoft.com/office/officeart/2005/8/layout/hierarchy4"/>
    <dgm:cxn modelId="{5EB8A2C3-49EE-4DC2-AB7D-FA61E972D069}" type="presOf" srcId="{B2792016-7D86-4CFC-9E40-F30D9E411F63}" destId="{35B7A1BB-E04C-47A8-9B50-39CB5EC9CB15}" srcOrd="0" destOrd="0" presId="urn:microsoft.com/office/officeart/2005/8/layout/hierarchy4"/>
    <dgm:cxn modelId="{787D5D3A-B307-4BCC-A264-21F7E48EA78F}" type="presOf" srcId="{32345F70-A457-4500-8183-5C4CB039F2B8}" destId="{B8240A11-B864-4D93-B9BD-CB832F532F57}" srcOrd="0" destOrd="0" presId="urn:microsoft.com/office/officeart/2005/8/layout/hierarchy4"/>
    <dgm:cxn modelId="{C41289BC-0EA6-4380-8DAB-B08FC252DD04}" srcId="{A7AD2690-8FDD-465C-9DBB-D69524194D26}" destId="{5F2E2905-B922-45C1-9B05-9252D5F319BD}" srcOrd="0" destOrd="0" parTransId="{134E0EB0-B40C-4778-9AFF-458BF4468375}" sibTransId="{08998214-4AC5-49B4-B9F0-CD781D857500}"/>
    <dgm:cxn modelId="{65281104-8A88-4F9A-BC8F-792072CD0974}" type="presOf" srcId="{1E2E47D1-49D9-4458-B9AD-4C9D1442356E}" destId="{FA9EF26A-9598-4AD1-966F-44A9D86013B9}" srcOrd="0" destOrd="0" presId="urn:microsoft.com/office/officeart/2005/8/layout/hierarchy4"/>
    <dgm:cxn modelId="{57BEA527-1411-478B-BAA9-A79212687F80}" srcId="{C34DC08B-F6ED-45C0-BC70-E1C3E888461A}" destId="{31939C55-0504-4230-9E09-DA4D0216BDBD}" srcOrd="0" destOrd="0" parTransId="{5129AD6F-3D66-4C16-B0B1-0BC8EC9B8616}" sibTransId="{D6701304-DFF5-4402-BA10-70C5A8D39DF8}"/>
    <dgm:cxn modelId="{3B5F7EDA-ED2C-4B03-9247-D3545D215A5C}" srcId="{584230AE-4DF1-4236-BE19-3DDCFCFD8D87}" destId="{F5764B86-BEDC-4FC2-9887-955B49ECDE4D}" srcOrd="0" destOrd="0" parTransId="{E37920E7-12F5-4C00-9C56-A02B03FDF767}" sibTransId="{25E4E6A3-8378-4E93-95D2-03274E4249CE}"/>
    <dgm:cxn modelId="{5DE90CB4-7209-456A-9CD0-1F8551BE1D80}" type="presOf" srcId="{C34DC08B-F6ED-45C0-BC70-E1C3E888461A}" destId="{965CCF6C-03DB-4311-AB41-97539143AA06}" srcOrd="0" destOrd="0" presId="urn:microsoft.com/office/officeart/2005/8/layout/hierarchy4"/>
    <dgm:cxn modelId="{2DB987EB-B84D-475B-A995-2D032768A61D}" type="presOf" srcId="{E6D8260E-B133-49CD-BF93-BD0A3224E5A1}" destId="{8061E288-13D6-4A58-B1C9-32C72F2BBAEB}" srcOrd="0" destOrd="0" presId="urn:microsoft.com/office/officeart/2005/8/layout/hierarchy4"/>
    <dgm:cxn modelId="{A86BAC34-3039-4D07-880C-E20C481954AC}" srcId="{32345F70-A457-4500-8183-5C4CB039F2B8}" destId="{E6D8260E-B133-49CD-BF93-BD0A3224E5A1}" srcOrd="2" destOrd="0" parTransId="{27C683D7-6398-4276-8AD6-347128B5592A}" sibTransId="{6286C84F-AE03-4604-9102-35783B1AB7C0}"/>
    <dgm:cxn modelId="{B7324C4B-E0BC-4F66-AC31-E08CFE73000C}" type="presOf" srcId="{5F2E2905-B922-45C1-9B05-9252D5F319BD}" destId="{0320FB72-7483-4A30-BD12-76D96AC07C29}" srcOrd="0" destOrd="0" presId="urn:microsoft.com/office/officeart/2005/8/layout/hierarchy4"/>
    <dgm:cxn modelId="{2DF9E76B-FDA7-4A03-80E8-A39AB190D1A6}" type="presOf" srcId="{31939C55-0504-4230-9E09-DA4D0216BDBD}" destId="{B709FC58-D412-4188-9D33-3778DC325D1C}" srcOrd="0" destOrd="0" presId="urn:microsoft.com/office/officeart/2005/8/layout/hierarchy4"/>
    <dgm:cxn modelId="{AAEC1128-A1C4-4423-8B92-6002A653E40B}" type="presOf" srcId="{584230AE-4DF1-4236-BE19-3DDCFCFD8D87}" destId="{5F23265E-CE49-4E7D-BF49-AE2DDA22A8C1}" srcOrd="0" destOrd="0" presId="urn:microsoft.com/office/officeart/2005/8/layout/hierarchy4"/>
    <dgm:cxn modelId="{6104CBF3-8BDB-4E09-B965-6414F1C585BC}" srcId="{31939C55-0504-4230-9E09-DA4D0216BDBD}" destId="{A7AD2690-8FDD-465C-9DBB-D69524194D26}" srcOrd="2" destOrd="0" parTransId="{63E1992F-63FA-422F-8C1D-18B1089DD2A5}" sibTransId="{43D7733D-1E32-4136-9AEC-8DA3D3ECB77F}"/>
    <dgm:cxn modelId="{643178F7-BF4D-4040-82C3-A056B237C640}" srcId="{32345F70-A457-4500-8183-5C4CB039F2B8}" destId="{B2792016-7D86-4CFC-9E40-F30D9E411F63}" srcOrd="1" destOrd="0" parTransId="{FC6768FE-5A18-4B06-AA8B-CACED369C548}" sibTransId="{8674CAC2-C447-4D8C-AFE2-94F8EFD301E3}"/>
    <dgm:cxn modelId="{46D14A94-0E45-423D-AF7A-1ED813B09B2B}" srcId="{31939C55-0504-4230-9E09-DA4D0216BDBD}" destId="{32345F70-A457-4500-8183-5C4CB039F2B8}" srcOrd="0" destOrd="0" parTransId="{F327EDDC-EAAD-452A-9920-DC092BC0CC23}" sibTransId="{4EF8B5C2-AB8B-45C9-BF25-CEEB327EF551}"/>
    <dgm:cxn modelId="{27F14B21-9353-4211-97CC-C3AE0B3FCFF5}" srcId="{31939C55-0504-4230-9E09-DA4D0216BDBD}" destId="{584230AE-4DF1-4236-BE19-3DDCFCFD8D87}" srcOrd="1" destOrd="0" parTransId="{E14BFC0B-9867-4843-9FD4-B7195C1B19A6}" sibTransId="{C7A645E9-C5C9-4C73-9C06-3E69130EDD72}"/>
    <dgm:cxn modelId="{EFE1D9EB-8656-4CF6-8B88-81C87C6C1CC2}" type="presParOf" srcId="{965CCF6C-03DB-4311-AB41-97539143AA06}" destId="{9378E199-03B1-4C6F-939B-539BA2F9DB9F}" srcOrd="0" destOrd="0" presId="urn:microsoft.com/office/officeart/2005/8/layout/hierarchy4"/>
    <dgm:cxn modelId="{CD72CEDA-DDD9-4979-8FDB-D995A69E74F4}" type="presParOf" srcId="{9378E199-03B1-4C6F-939B-539BA2F9DB9F}" destId="{B709FC58-D412-4188-9D33-3778DC325D1C}" srcOrd="0" destOrd="0" presId="urn:microsoft.com/office/officeart/2005/8/layout/hierarchy4"/>
    <dgm:cxn modelId="{A735DC14-CCDC-45C5-9130-D8A7B1637169}" type="presParOf" srcId="{9378E199-03B1-4C6F-939B-539BA2F9DB9F}" destId="{6934FFF0-2BAF-46FC-A5A6-C1F784AAF1D5}" srcOrd="1" destOrd="0" presId="urn:microsoft.com/office/officeart/2005/8/layout/hierarchy4"/>
    <dgm:cxn modelId="{62F9F754-9897-4D14-A1AE-20FEA1F57E0B}" type="presParOf" srcId="{9378E199-03B1-4C6F-939B-539BA2F9DB9F}" destId="{7E01C54F-9A53-49A2-80E8-9DEDBE65836F}" srcOrd="2" destOrd="0" presId="urn:microsoft.com/office/officeart/2005/8/layout/hierarchy4"/>
    <dgm:cxn modelId="{3FA169C7-8C86-4B91-B5A8-B9F5F06D3736}" type="presParOf" srcId="{7E01C54F-9A53-49A2-80E8-9DEDBE65836F}" destId="{9A328F04-34B7-4E30-B282-82B003611221}" srcOrd="0" destOrd="0" presId="urn:microsoft.com/office/officeart/2005/8/layout/hierarchy4"/>
    <dgm:cxn modelId="{03F1A1E5-11C2-4F34-BA96-8B6D21AEB162}" type="presParOf" srcId="{9A328F04-34B7-4E30-B282-82B003611221}" destId="{B8240A11-B864-4D93-B9BD-CB832F532F57}" srcOrd="0" destOrd="0" presId="urn:microsoft.com/office/officeart/2005/8/layout/hierarchy4"/>
    <dgm:cxn modelId="{F7499379-A73F-4673-A85C-6717E2F95B52}" type="presParOf" srcId="{9A328F04-34B7-4E30-B282-82B003611221}" destId="{FC0C5F5B-52F7-4938-BB77-35C604536710}" srcOrd="1" destOrd="0" presId="urn:microsoft.com/office/officeart/2005/8/layout/hierarchy4"/>
    <dgm:cxn modelId="{D4C93AAD-D27E-4CBB-8AA6-34F9BD9D63DD}" type="presParOf" srcId="{9A328F04-34B7-4E30-B282-82B003611221}" destId="{E10AF9CD-8CB5-43E9-A541-606906E9D850}" srcOrd="2" destOrd="0" presId="urn:microsoft.com/office/officeart/2005/8/layout/hierarchy4"/>
    <dgm:cxn modelId="{5E80775A-263E-4F8F-BBC5-955551CEC391}" type="presParOf" srcId="{E10AF9CD-8CB5-43E9-A541-606906E9D850}" destId="{E76768DF-BBA6-48A6-A88E-E6270A662722}" srcOrd="0" destOrd="0" presId="urn:microsoft.com/office/officeart/2005/8/layout/hierarchy4"/>
    <dgm:cxn modelId="{2BE86A9B-C552-44FD-A92F-C93DB03E902F}" type="presParOf" srcId="{E76768DF-BBA6-48A6-A88E-E6270A662722}" destId="{FA9EF26A-9598-4AD1-966F-44A9D86013B9}" srcOrd="0" destOrd="0" presId="urn:microsoft.com/office/officeart/2005/8/layout/hierarchy4"/>
    <dgm:cxn modelId="{FB794F33-CBE4-4145-932D-98DFF71220F1}" type="presParOf" srcId="{E76768DF-BBA6-48A6-A88E-E6270A662722}" destId="{12158D72-22C5-474C-9E99-7E39083B1A05}" srcOrd="1" destOrd="0" presId="urn:microsoft.com/office/officeart/2005/8/layout/hierarchy4"/>
    <dgm:cxn modelId="{A6D25224-77F4-4A6E-9273-946D593062AA}" type="presParOf" srcId="{E10AF9CD-8CB5-43E9-A541-606906E9D850}" destId="{29207BB3-C8AC-40D4-9D95-B7AB64E8CF53}" srcOrd="1" destOrd="0" presId="urn:microsoft.com/office/officeart/2005/8/layout/hierarchy4"/>
    <dgm:cxn modelId="{FA3C3D0A-C99C-4341-871B-99216435A1E8}" type="presParOf" srcId="{E10AF9CD-8CB5-43E9-A541-606906E9D850}" destId="{CE6F9820-6217-4F40-9A8C-438008F532F7}" srcOrd="2" destOrd="0" presId="urn:microsoft.com/office/officeart/2005/8/layout/hierarchy4"/>
    <dgm:cxn modelId="{7A002C04-D718-49F7-A889-932368F42A01}" type="presParOf" srcId="{CE6F9820-6217-4F40-9A8C-438008F532F7}" destId="{35B7A1BB-E04C-47A8-9B50-39CB5EC9CB15}" srcOrd="0" destOrd="0" presId="urn:microsoft.com/office/officeart/2005/8/layout/hierarchy4"/>
    <dgm:cxn modelId="{F5838ABB-C434-4309-BEDC-23295B980FD4}" type="presParOf" srcId="{CE6F9820-6217-4F40-9A8C-438008F532F7}" destId="{F9357A22-A043-426E-B9A1-4FBC15D4492B}" srcOrd="1" destOrd="0" presId="urn:microsoft.com/office/officeart/2005/8/layout/hierarchy4"/>
    <dgm:cxn modelId="{95AC4610-DA3F-47F3-AF31-53BB00C875EA}" type="presParOf" srcId="{E10AF9CD-8CB5-43E9-A541-606906E9D850}" destId="{1668F3E5-666C-41E3-8C79-64123DD41710}" srcOrd="3" destOrd="0" presId="urn:microsoft.com/office/officeart/2005/8/layout/hierarchy4"/>
    <dgm:cxn modelId="{0A74DDED-B9F9-4442-B7AE-E061537AD44C}" type="presParOf" srcId="{E10AF9CD-8CB5-43E9-A541-606906E9D850}" destId="{228100FC-BB18-42D9-99DF-65F8613C339D}" srcOrd="4" destOrd="0" presId="urn:microsoft.com/office/officeart/2005/8/layout/hierarchy4"/>
    <dgm:cxn modelId="{76D78B6D-4D7A-497B-9213-BD989134EF2B}" type="presParOf" srcId="{228100FC-BB18-42D9-99DF-65F8613C339D}" destId="{8061E288-13D6-4A58-B1C9-32C72F2BBAEB}" srcOrd="0" destOrd="0" presId="urn:microsoft.com/office/officeart/2005/8/layout/hierarchy4"/>
    <dgm:cxn modelId="{16A3C849-7265-4428-AEFA-E1AB2148B568}" type="presParOf" srcId="{228100FC-BB18-42D9-99DF-65F8613C339D}" destId="{49256375-6546-4018-A92D-CD4A924B1FD4}" srcOrd="1" destOrd="0" presId="urn:microsoft.com/office/officeart/2005/8/layout/hierarchy4"/>
    <dgm:cxn modelId="{F86A38D3-1953-4857-9021-330298A62C33}" type="presParOf" srcId="{7E01C54F-9A53-49A2-80E8-9DEDBE65836F}" destId="{02BBF2DF-0EF9-4604-ABC8-5D27133ECF95}" srcOrd="1" destOrd="0" presId="urn:microsoft.com/office/officeart/2005/8/layout/hierarchy4"/>
    <dgm:cxn modelId="{4E053FB9-7DDD-4624-8900-2C51E96B5E1F}" type="presParOf" srcId="{7E01C54F-9A53-49A2-80E8-9DEDBE65836F}" destId="{45C072FF-5F25-402F-8312-E19B1AFDE5CD}" srcOrd="2" destOrd="0" presId="urn:microsoft.com/office/officeart/2005/8/layout/hierarchy4"/>
    <dgm:cxn modelId="{FB6123B2-00AD-45B0-88C7-D09FDC99F442}" type="presParOf" srcId="{45C072FF-5F25-402F-8312-E19B1AFDE5CD}" destId="{5F23265E-CE49-4E7D-BF49-AE2DDA22A8C1}" srcOrd="0" destOrd="0" presId="urn:microsoft.com/office/officeart/2005/8/layout/hierarchy4"/>
    <dgm:cxn modelId="{2AACEEFE-6760-4E3A-966E-673739E51E89}" type="presParOf" srcId="{45C072FF-5F25-402F-8312-E19B1AFDE5CD}" destId="{E813B47E-677B-4154-8ADC-C9F95580439B}" srcOrd="1" destOrd="0" presId="urn:microsoft.com/office/officeart/2005/8/layout/hierarchy4"/>
    <dgm:cxn modelId="{29E15BF5-8CA3-49CF-A359-0244264E58F0}" type="presParOf" srcId="{45C072FF-5F25-402F-8312-E19B1AFDE5CD}" destId="{EDE04A75-494B-492A-A745-210E693DB09C}" srcOrd="2" destOrd="0" presId="urn:microsoft.com/office/officeart/2005/8/layout/hierarchy4"/>
    <dgm:cxn modelId="{F08E05AA-DF85-41CC-9077-57677CAAFE54}" type="presParOf" srcId="{EDE04A75-494B-492A-A745-210E693DB09C}" destId="{B99F8195-BE02-4E1B-880E-9442EE43E063}" srcOrd="0" destOrd="0" presId="urn:microsoft.com/office/officeart/2005/8/layout/hierarchy4"/>
    <dgm:cxn modelId="{AA62DB01-480E-4244-B6CE-EBA8E9606E4C}" type="presParOf" srcId="{B99F8195-BE02-4E1B-880E-9442EE43E063}" destId="{78E4CF5E-87AE-4724-A27F-C155D98C56C4}" srcOrd="0" destOrd="0" presId="urn:microsoft.com/office/officeart/2005/8/layout/hierarchy4"/>
    <dgm:cxn modelId="{68345BEF-4188-41AA-8F2C-3B9BDCFE4B72}" type="presParOf" srcId="{B99F8195-BE02-4E1B-880E-9442EE43E063}" destId="{DDAF272C-A968-459F-9A8B-86C88B22D872}" srcOrd="1" destOrd="0" presId="urn:microsoft.com/office/officeart/2005/8/layout/hierarchy4"/>
    <dgm:cxn modelId="{FC3D309D-4C1B-4CA2-92DE-2C7A7380C05C}" type="presParOf" srcId="{7E01C54F-9A53-49A2-80E8-9DEDBE65836F}" destId="{ABEC90A8-A767-4CA3-A521-F2F13C8D33FC}" srcOrd="3" destOrd="0" presId="urn:microsoft.com/office/officeart/2005/8/layout/hierarchy4"/>
    <dgm:cxn modelId="{90E1EF9D-BA1E-4747-BC97-580CC7581B73}" type="presParOf" srcId="{7E01C54F-9A53-49A2-80E8-9DEDBE65836F}" destId="{D8A824DC-90F7-4C2F-BED6-4FC2D3E4E183}" srcOrd="4" destOrd="0" presId="urn:microsoft.com/office/officeart/2005/8/layout/hierarchy4"/>
    <dgm:cxn modelId="{0E468C8D-BA30-4283-B132-0B81E5CBAE3A}" type="presParOf" srcId="{D8A824DC-90F7-4C2F-BED6-4FC2D3E4E183}" destId="{9156A1FB-793B-49CA-A988-37D5EAC51405}" srcOrd="0" destOrd="0" presId="urn:microsoft.com/office/officeart/2005/8/layout/hierarchy4"/>
    <dgm:cxn modelId="{485E8FE0-5B7B-4DBB-91C8-E2D74C049EE0}" type="presParOf" srcId="{D8A824DC-90F7-4C2F-BED6-4FC2D3E4E183}" destId="{8DA24354-596E-4525-9DCD-ABC905439498}" srcOrd="1" destOrd="0" presId="urn:microsoft.com/office/officeart/2005/8/layout/hierarchy4"/>
    <dgm:cxn modelId="{4FF4BCDC-879D-4168-BB96-8D61276B8FEA}" type="presParOf" srcId="{D8A824DC-90F7-4C2F-BED6-4FC2D3E4E183}" destId="{B776E582-FB5A-475E-9BC5-B9A7D7408C4C}" srcOrd="2" destOrd="0" presId="urn:microsoft.com/office/officeart/2005/8/layout/hierarchy4"/>
    <dgm:cxn modelId="{EE1F272C-01AD-4109-8DC0-017F5766B6DF}" type="presParOf" srcId="{B776E582-FB5A-475E-9BC5-B9A7D7408C4C}" destId="{D3B64076-F612-41D3-9791-1810A5A14408}" srcOrd="0" destOrd="0" presId="urn:microsoft.com/office/officeart/2005/8/layout/hierarchy4"/>
    <dgm:cxn modelId="{0B3F2929-08FE-4F64-90AA-35557F514139}" type="presParOf" srcId="{D3B64076-F612-41D3-9791-1810A5A14408}" destId="{0320FB72-7483-4A30-BD12-76D96AC07C29}" srcOrd="0" destOrd="0" presId="urn:microsoft.com/office/officeart/2005/8/layout/hierarchy4"/>
    <dgm:cxn modelId="{3AF8C5AF-15EF-4D74-82FA-B1B1B3ED6DB6}" type="presParOf" srcId="{D3B64076-F612-41D3-9791-1810A5A14408}" destId="{1A0D5132-99E8-43B9-A77F-5FE148F81C43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B2BD659-2353-4796-B164-B7CAB8245EF1}" type="doc">
      <dgm:prSet loTypeId="urn:microsoft.com/office/officeart/2005/8/layout/arrow2" loCatId="process" qsTypeId="urn:microsoft.com/office/officeart/2005/8/quickstyle/simple1" qsCatId="simple" csTypeId="urn:microsoft.com/office/officeart/2005/8/colors/accent0_3" csCatId="mainScheme" phldr="1"/>
      <dgm:spPr/>
    </dgm:pt>
    <dgm:pt modelId="{DA9A84E4-362C-41C3-8B49-6E2999798E6E}">
      <dgm:prSet phldrT="[Текст]" custT="1"/>
      <dgm:spPr/>
      <dgm:t>
        <a:bodyPr/>
        <a:lstStyle/>
        <a:p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2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 Гбит/сек</a:t>
          </a:r>
        </a:p>
      </dgm:t>
    </dgm:pt>
    <dgm:pt modelId="{1E95DCFF-4E45-40B4-9F09-20AFC63831C5}" type="parTrans" cxnId="{6A8B21DA-31AD-4A53-B111-F410A44EF7EB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0D412ADF-A506-493C-9132-4259D690CB7B}" type="sibTrans" cxnId="{6A8B21DA-31AD-4A53-B111-F410A44EF7EB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7A315898-9C30-4CF5-B3AD-EAB5684950CB}">
      <dgm:prSet phldrT="[Текст]" custT="1"/>
      <dgm:spPr/>
      <dgm:t>
        <a:bodyPr/>
        <a:lstStyle/>
        <a:p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550 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Мбит/сек</a:t>
          </a:r>
        </a:p>
      </dgm:t>
    </dgm:pt>
    <dgm:pt modelId="{6B6CE6B4-1002-4950-9E69-815029F42A47}" type="parTrans" cxnId="{B7D270C8-F63E-479D-BF47-4430B4607E04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2886A142-6AC7-4DC7-9B1D-7FFDCFBF39E7}" type="sibTrans" cxnId="{B7D270C8-F63E-479D-BF47-4430B4607E04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BFAFEC49-D1E1-41A6-9C01-CE147F446642}">
      <dgm:prSet phldrT="[Текст]" custT="1"/>
      <dgm:spPr/>
      <dgm:t>
        <a:bodyPr/>
        <a:lstStyle/>
        <a:p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12,7 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Гбит/сек</a:t>
          </a:r>
        </a:p>
      </dgm:t>
    </dgm:pt>
    <dgm:pt modelId="{EB4301BC-1799-4B45-977B-150B0EFDD901}" type="parTrans" cxnId="{C3B3368B-5FE6-4EEA-938F-309D7EE6129B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F32952D5-70BF-46B4-90D0-9E4B6C3A8F8B}" type="sibTrans" cxnId="{C3B3368B-5FE6-4EEA-938F-309D7EE6129B}">
      <dgm:prSet/>
      <dgm:spPr/>
      <dgm:t>
        <a:bodyPr/>
        <a:lstStyle/>
        <a:p>
          <a:endParaRPr lang="ru-RU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4E137657-3629-42B9-8DDF-FB108A755263}" type="pres">
      <dgm:prSet presAssocID="{DB2BD659-2353-4796-B164-B7CAB8245EF1}" presName="arrowDiagram" presStyleCnt="0">
        <dgm:presLayoutVars>
          <dgm:chMax val="5"/>
          <dgm:dir/>
          <dgm:resizeHandles val="exact"/>
        </dgm:presLayoutVars>
      </dgm:prSet>
      <dgm:spPr/>
    </dgm:pt>
    <dgm:pt modelId="{EADE839F-F576-4799-9005-527DE559E58A}" type="pres">
      <dgm:prSet presAssocID="{DB2BD659-2353-4796-B164-B7CAB8245EF1}" presName="arrow" presStyleLbl="bgShp" presStyleIdx="0" presStyleCnt="1" custLinFactNeighborX="18739" custLinFactNeighborY="1385"/>
      <dgm:spPr/>
    </dgm:pt>
    <dgm:pt modelId="{F641A302-29E3-4241-BCB4-B4424BB45612}" type="pres">
      <dgm:prSet presAssocID="{DB2BD659-2353-4796-B164-B7CAB8245EF1}" presName="arrowDiagram3" presStyleCnt="0"/>
      <dgm:spPr/>
    </dgm:pt>
    <dgm:pt modelId="{265BFC78-DBE6-432B-AECB-360CDCC46CA5}" type="pres">
      <dgm:prSet presAssocID="{7A315898-9C30-4CF5-B3AD-EAB5684950CB}" presName="bullet3a" presStyleLbl="node1" presStyleIdx="0" presStyleCnt="3"/>
      <dgm:spPr/>
    </dgm:pt>
    <dgm:pt modelId="{74102313-A576-4AB7-A6AC-0257727A116E}" type="pres">
      <dgm:prSet presAssocID="{7A315898-9C30-4CF5-B3AD-EAB5684950CB}" presName="textBox3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B32D316-080E-40BB-8F8A-2DD2AC152CE5}" type="pres">
      <dgm:prSet presAssocID="{DA9A84E4-362C-41C3-8B49-6E2999798E6E}" presName="bullet3b" presStyleLbl="node1" presStyleIdx="1" presStyleCnt="3"/>
      <dgm:spPr/>
    </dgm:pt>
    <dgm:pt modelId="{78A0720D-469D-4C1C-B702-0D487DAC601D}" type="pres">
      <dgm:prSet presAssocID="{DA9A84E4-362C-41C3-8B49-6E2999798E6E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821486-AA96-4337-9280-66ADA4DAD04D}" type="pres">
      <dgm:prSet presAssocID="{BFAFEC49-D1E1-41A6-9C01-CE147F446642}" presName="bullet3c" presStyleLbl="node1" presStyleIdx="2" presStyleCnt="3"/>
      <dgm:spPr/>
    </dgm:pt>
    <dgm:pt modelId="{1681843D-1DE6-43F4-9843-15F2F80D2AF7}" type="pres">
      <dgm:prSet presAssocID="{BFAFEC49-D1E1-41A6-9C01-CE147F446642}" presName="textBox3c" presStyleLbl="revTx" presStyleIdx="2" presStyleCnt="3" custScaleX="128782" custLinFactNeighborX="20063" custLinFactNeighborY="-717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3B3368B-5FE6-4EEA-938F-309D7EE6129B}" srcId="{DB2BD659-2353-4796-B164-B7CAB8245EF1}" destId="{BFAFEC49-D1E1-41A6-9C01-CE147F446642}" srcOrd="2" destOrd="0" parTransId="{EB4301BC-1799-4B45-977B-150B0EFDD901}" sibTransId="{F32952D5-70BF-46B4-90D0-9E4B6C3A8F8B}"/>
    <dgm:cxn modelId="{71AE5AB2-B406-4276-AF72-32BC8E8AE1D6}" type="presOf" srcId="{DB2BD659-2353-4796-B164-B7CAB8245EF1}" destId="{4E137657-3629-42B9-8DDF-FB108A755263}" srcOrd="0" destOrd="0" presId="urn:microsoft.com/office/officeart/2005/8/layout/arrow2"/>
    <dgm:cxn modelId="{D60792DB-99E7-46ED-B273-31F335490F98}" type="presOf" srcId="{DA9A84E4-362C-41C3-8B49-6E2999798E6E}" destId="{78A0720D-469D-4C1C-B702-0D487DAC601D}" srcOrd="0" destOrd="0" presId="urn:microsoft.com/office/officeart/2005/8/layout/arrow2"/>
    <dgm:cxn modelId="{7D1248BC-0956-441D-B32E-82A7BA9F30AF}" type="presOf" srcId="{7A315898-9C30-4CF5-B3AD-EAB5684950CB}" destId="{74102313-A576-4AB7-A6AC-0257727A116E}" srcOrd="0" destOrd="0" presId="urn:microsoft.com/office/officeart/2005/8/layout/arrow2"/>
    <dgm:cxn modelId="{20CF1466-EB2D-4F8E-9B12-8956E351F67F}" type="presOf" srcId="{BFAFEC49-D1E1-41A6-9C01-CE147F446642}" destId="{1681843D-1DE6-43F4-9843-15F2F80D2AF7}" srcOrd="0" destOrd="0" presId="urn:microsoft.com/office/officeart/2005/8/layout/arrow2"/>
    <dgm:cxn modelId="{6A8B21DA-31AD-4A53-B111-F410A44EF7EB}" srcId="{DB2BD659-2353-4796-B164-B7CAB8245EF1}" destId="{DA9A84E4-362C-41C3-8B49-6E2999798E6E}" srcOrd="1" destOrd="0" parTransId="{1E95DCFF-4E45-40B4-9F09-20AFC63831C5}" sibTransId="{0D412ADF-A506-493C-9132-4259D690CB7B}"/>
    <dgm:cxn modelId="{B7D270C8-F63E-479D-BF47-4430B4607E04}" srcId="{DB2BD659-2353-4796-B164-B7CAB8245EF1}" destId="{7A315898-9C30-4CF5-B3AD-EAB5684950CB}" srcOrd="0" destOrd="0" parTransId="{6B6CE6B4-1002-4950-9E69-815029F42A47}" sibTransId="{2886A142-6AC7-4DC7-9B1D-7FFDCFBF39E7}"/>
    <dgm:cxn modelId="{BDF2A2B1-29A8-404D-AEBF-F414240FE0F7}" type="presParOf" srcId="{4E137657-3629-42B9-8DDF-FB108A755263}" destId="{EADE839F-F576-4799-9005-527DE559E58A}" srcOrd="0" destOrd="0" presId="urn:microsoft.com/office/officeart/2005/8/layout/arrow2"/>
    <dgm:cxn modelId="{B2364701-96EB-44E8-80E3-1F4AA031DE61}" type="presParOf" srcId="{4E137657-3629-42B9-8DDF-FB108A755263}" destId="{F641A302-29E3-4241-BCB4-B4424BB45612}" srcOrd="1" destOrd="0" presId="urn:microsoft.com/office/officeart/2005/8/layout/arrow2"/>
    <dgm:cxn modelId="{262DC289-A2C1-414B-9AE6-29B31ECA66AB}" type="presParOf" srcId="{F641A302-29E3-4241-BCB4-B4424BB45612}" destId="{265BFC78-DBE6-432B-AECB-360CDCC46CA5}" srcOrd="0" destOrd="0" presId="urn:microsoft.com/office/officeart/2005/8/layout/arrow2"/>
    <dgm:cxn modelId="{194AA90B-EF3C-43C0-82FE-16997C7FFBDB}" type="presParOf" srcId="{F641A302-29E3-4241-BCB4-B4424BB45612}" destId="{74102313-A576-4AB7-A6AC-0257727A116E}" srcOrd="1" destOrd="0" presId="urn:microsoft.com/office/officeart/2005/8/layout/arrow2"/>
    <dgm:cxn modelId="{27BBB0E1-9456-4053-87C1-B1C82EE8BC6D}" type="presParOf" srcId="{F641A302-29E3-4241-BCB4-B4424BB45612}" destId="{6B32D316-080E-40BB-8F8A-2DD2AC152CE5}" srcOrd="2" destOrd="0" presId="urn:microsoft.com/office/officeart/2005/8/layout/arrow2"/>
    <dgm:cxn modelId="{723C9E13-3079-4023-BBAC-D448154200A2}" type="presParOf" srcId="{F641A302-29E3-4241-BCB4-B4424BB45612}" destId="{78A0720D-469D-4C1C-B702-0D487DAC601D}" srcOrd="3" destOrd="0" presId="urn:microsoft.com/office/officeart/2005/8/layout/arrow2"/>
    <dgm:cxn modelId="{98A3888D-9BE2-487A-8BBF-75C9961832A5}" type="presParOf" srcId="{F641A302-29E3-4241-BCB4-B4424BB45612}" destId="{AE821486-AA96-4337-9280-66ADA4DAD04D}" srcOrd="4" destOrd="0" presId="urn:microsoft.com/office/officeart/2005/8/layout/arrow2"/>
    <dgm:cxn modelId="{CE0B1977-767C-421F-A0D9-3FB024821534}" type="presParOf" srcId="{F641A302-29E3-4241-BCB4-B4424BB45612}" destId="{1681843D-1DE6-43F4-9843-15F2F80D2AF7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09FC58-D412-4188-9D33-3778DC325D1C}">
      <dsp:nvSpPr>
        <dsp:cNvPr id="0" name=""/>
        <dsp:cNvSpPr/>
      </dsp:nvSpPr>
      <dsp:spPr>
        <a:xfrm>
          <a:off x="3099" y="14560"/>
          <a:ext cx="7877665" cy="1113720"/>
        </a:xfrm>
        <a:prstGeom prst="roundRect">
          <a:avLst>
            <a:gd name="adj" fmla="val 10000"/>
          </a:avLst>
        </a:prstGeom>
        <a:solidFill>
          <a:srgbClr val="2C6CA6"/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Шлюзы безопасности</a:t>
          </a:r>
        </a:p>
      </dsp:txBody>
      <dsp:txXfrm>
        <a:off x="35719" y="47180"/>
        <a:ext cx="7812425" cy="1048480"/>
      </dsp:txXfrm>
    </dsp:sp>
    <dsp:sp modelId="{B8240A11-B864-4D93-B9BD-CB832F532F57}">
      <dsp:nvSpPr>
        <dsp:cNvPr id="0" name=""/>
        <dsp:cNvSpPr/>
      </dsp:nvSpPr>
      <dsp:spPr>
        <a:xfrm>
          <a:off x="4517" y="1250508"/>
          <a:ext cx="4625803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FW/VPN</a:t>
          </a:r>
          <a:endParaRPr lang="ru-RU" sz="20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37137" y="1283128"/>
        <a:ext cx="4560563" cy="1048480"/>
      </dsp:txXfrm>
    </dsp:sp>
    <dsp:sp modelId="{FA9EF26A-9598-4AD1-966F-44A9D86013B9}">
      <dsp:nvSpPr>
        <dsp:cNvPr id="0" name=""/>
        <dsp:cNvSpPr/>
      </dsp:nvSpPr>
      <dsp:spPr>
        <a:xfrm>
          <a:off x="4517" y="2500305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Coordinator for Win/Linux</a:t>
          </a:r>
          <a:endParaRPr lang="ru-RU" sz="19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37137" y="2532925"/>
        <a:ext cx="1434696" cy="1048480"/>
      </dsp:txXfrm>
    </dsp:sp>
    <dsp:sp modelId="{35B7A1BB-E04C-47A8-9B50-39CB5EC9CB15}">
      <dsp:nvSpPr>
        <dsp:cNvPr id="0" name=""/>
        <dsp:cNvSpPr/>
      </dsp:nvSpPr>
      <dsp:spPr>
        <a:xfrm>
          <a:off x="1567450" y="2500305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Coordinator KB</a:t>
          </a:r>
          <a:endParaRPr lang="ru-RU" sz="19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1600070" y="2532925"/>
        <a:ext cx="1434696" cy="1048480"/>
      </dsp:txXfrm>
    </dsp:sp>
    <dsp:sp modelId="{8061E288-13D6-4A58-B1C9-32C72F2BBAEB}">
      <dsp:nvSpPr>
        <dsp:cNvPr id="0" name=""/>
        <dsp:cNvSpPr/>
      </dsp:nvSpPr>
      <dsp:spPr>
        <a:xfrm>
          <a:off x="3130384" y="2500305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HW</a:t>
          </a:r>
          <a:r>
            <a:rPr lang="ru-RU" sz="19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 4 поколения</a:t>
          </a:r>
        </a:p>
      </dsp:txBody>
      <dsp:txXfrm>
        <a:off x="3163004" y="2532925"/>
        <a:ext cx="1434696" cy="1048480"/>
      </dsp:txXfrm>
    </dsp:sp>
    <dsp:sp modelId="{5F23265E-CE49-4E7D-BF49-AE2DDA22A8C1}">
      <dsp:nvSpPr>
        <dsp:cNvPr id="0" name=""/>
        <dsp:cNvSpPr/>
      </dsp:nvSpPr>
      <dsp:spPr>
        <a:xfrm>
          <a:off x="4756315" y="1250508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NGFW</a:t>
          </a:r>
          <a:endParaRPr lang="ru-RU" sz="20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4788935" y="1283128"/>
        <a:ext cx="1434696" cy="1048480"/>
      </dsp:txXfrm>
    </dsp:sp>
    <dsp:sp modelId="{78E4CF5E-87AE-4724-A27F-C155D98C56C4}">
      <dsp:nvSpPr>
        <dsp:cNvPr id="0" name=""/>
        <dsp:cNvSpPr/>
      </dsp:nvSpPr>
      <dsp:spPr>
        <a:xfrm>
          <a:off x="4756315" y="2500305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err="1">
              <a:latin typeface="Segoe UI Light" panose="020B0502040204020203" pitchFamily="34" charset="0"/>
              <a:cs typeface="Segoe UI Light" panose="020B0502040204020203" pitchFamily="34" charset="0"/>
            </a:rPr>
            <a:t>xFirewall</a:t>
          </a:r>
          <a:endParaRPr lang="ru-RU" sz="19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4788935" y="2532925"/>
        <a:ext cx="1434696" cy="1048480"/>
      </dsp:txXfrm>
    </dsp:sp>
    <dsp:sp modelId="{9156A1FB-793B-49CA-A988-37D5EAC51405}">
      <dsp:nvSpPr>
        <dsp:cNvPr id="0" name=""/>
        <dsp:cNvSpPr/>
      </dsp:nvSpPr>
      <dsp:spPr>
        <a:xfrm>
          <a:off x="6382246" y="1250508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IDS</a:t>
          </a:r>
          <a:endParaRPr lang="ru-RU" sz="20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6414866" y="1283128"/>
        <a:ext cx="1434696" cy="1048480"/>
      </dsp:txXfrm>
    </dsp:sp>
    <dsp:sp modelId="{0320FB72-7483-4A30-BD12-76D96AC07C29}">
      <dsp:nvSpPr>
        <dsp:cNvPr id="0" name=""/>
        <dsp:cNvSpPr/>
      </dsp:nvSpPr>
      <dsp:spPr>
        <a:xfrm>
          <a:off x="6382246" y="2500305"/>
          <a:ext cx="1499936" cy="111372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>
              <a:latin typeface="Segoe UI Light" panose="020B0502040204020203" pitchFamily="34" charset="0"/>
              <a:cs typeface="Segoe UI Light" panose="020B0502040204020203" pitchFamily="34" charset="0"/>
            </a:rPr>
            <a:t>IDS NS</a:t>
          </a:r>
          <a:endParaRPr lang="ru-RU" sz="1900" kern="1200" dirty="0">
            <a:latin typeface="Segoe UI Light" panose="020B0502040204020203" pitchFamily="34" charset="0"/>
            <a:cs typeface="Segoe UI Light" panose="020B0502040204020203" pitchFamily="34" charset="0"/>
          </a:endParaRPr>
        </a:p>
      </dsp:txBody>
      <dsp:txXfrm>
        <a:off x="6414866" y="2532925"/>
        <a:ext cx="1434696" cy="10484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DE839F-F576-4799-9005-527DE559E58A}">
      <dsp:nvSpPr>
        <dsp:cNvPr id="0" name=""/>
        <dsp:cNvSpPr/>
      </dsp:nvSpPr>
      <dsp:spPr>
        <a:xfrm>
          <a:off x="34733" y="0"/>
          <a:ext cx="6796779" cy="4247987"/>
        </a:xfrm>
        <a:prstGeom prst="swooshArrow">
          <a:avLst>
            <a:gd name="adj1" fmla="val 25000"/>
            <a:gd name="adj2" fmla="val 25000"/>
          </a:avLst>
        </a:prstGeom>
        <a:solidFill>
          <a:schemeClr val="dk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5BFC78-DBE6-432B-AECB-360CDCC46CA5}">
      <dsp:nvSpPr>
        <dsp:cNvPr id="0" name=""/>
        <dsp:cNvSpPr/>
      </dsp:nvSpPr>
      <dsp:spPr>
        <a:xfrm>
          <a:off x="880557" y="2931960"/>
          <a:ext cx="176716" cy="176716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102313-A576-4AB7-A6AC-0257727A116E}">
      <dsp:nvSpPr>
        <dsp:cNvPr id="0" name=""/>
        <dsp:cNvSpPr/>
      </dsp:nvSpPr>
      <dsp:spPr>
        <a:xfrm>
          <a:off x="968915" y="3020318"/>
          <a:ext cx="1583649" cy="12276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3638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550 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Мбит/сек</a:t>
          </a:r>
        </a:p>
      </dsp:txBody>
      <dsp:txXfrm>
        <a:off x="968915" y="3020318"/>
        <a:ext cx="1583649" cy="1227668"/>
      </dsp:txXfrm>
    </dsp:sp>
    <dsp:sp modelId="{6B32D316-080E-40BB-8F8A-2DD2AC152CE5}">
      <dsp:nvSpPr>
        <dsp:cNvPr id="0" name=""/>
        <dsp:cNvSpPr/>
      </dsp:nvSpPr>
      <dsp:spPr>
        <a:xfrm>
          <a:off x="2440418" y="1777357"/>
          <a:ext cx="319448" cy="319448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8A0720D-469D-4C1C-B702-0D487DAC601D}">
      <dsp:nvSpPr>
        <dsp:cNvPr id="0" name=""/>
        <dsp:cNvSpPr/>
      </dsp:nvSpPr>
      <dsp:spPr>
        <a:xfrm>
          <a:off x="2600142" y="1937082"/>
          <a:ext cx="1631227" cy="231090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9269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2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 Гбит/сек</a:t>
          </a:r>
        </a:p>
      </dsp:txBody>
      <dsp:txXfrm>
        <a:off x="2600142" y="1937082"/>
        <a:ext cx="1631227" cy="2310904"/>
      </dsp:txXfrm>
    </dsp:sp>
    <dsp:sp modelId="{AE821486-AA96-4337-9280-66ADA4DAD04D}">
      <dsp:nvSpPr>
        <dsp:cNvPr id="0" name=""/>
        <dsp:cNvSpPr/>
      </dsp:nvSpPr>
      <dsp:spPr>
        <a:xfrm>
          <a:off x="4316329" y="1074740"/>
          <a:ext cx="441790" cy="441790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681843D-1DE6-43F4-9843-15F2F80D2AF7}">
      <dsp:nvSpPr>
        <dsp:cNvPr id="0" name=""/>
        <dsp:cNvSpPr/>
      </dsp:nvSpPr>
      <dsp:spPr>
        <a:xfrm>
          <a:off x="4629748" y="1083775"/>
          <a:ext cx="2100726" cy="29523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096" tIns="0" rIns="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12,7 </a:t>
          </a:r>
          <a:r>
            <a:rPr lang="ru-RU" sz="2400" kern="1200" dirty="0">
              <a:solidFill>
                <a:srgbClr val="265A8F"/>
              </a:solidFill>
              <a:latin typeface="Segoe UI Light" panose="020B0502040204020203" pitchFamily="34" charset="0"/>
              <a:ea typeface="+mn-ea"/>
              <a:cs typeface="Segoe UI Light" panose="020B0502040204020203" pitchFamily="34" charset="0"/>
            </a:rPr>
            <a:t>Гбит/сек</a:t>
          </a:r>
        </a:p>
      </dsp:txBody>
      <dsp:txXfrm>
        <a:off x="4629748" y="1083775"/>
        <a:ext cx="2100726" cy="29523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6575E8-5A93-C543-B5D3-D97B5FCFC12D}" type="datetimeFigureOut">
              <a:rPr lang="ru-RU" smtClean="0"/>
              <a:t>07.09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D59D85-B00D-3049-AC0A-3959AAA0A11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07815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Верхний колонтитул 8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11" name="Образ слайда 10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13" name="Нижний колонтитул 12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D503B2-B7AF-1F47-B9BC-F7D7F56BBD53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Заметки 15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18" name="Дата 17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33EB49-A4FA-894F-B982-313C3AB22FEE}" type="datetimeFigureOut">
              <a:rPr lang="ru-RU" smtClean="0"/>
              <a:t>07.09.20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43801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sv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sv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7" name="Рисунок 5">
            <a:extLst>
              <a:ext uri="{FF2B5EF4-FFF2-40B4-BE49-F238E27FC236}">
                <a16:creationId xmlns:a16="http://schemas.microsoft.com/office/drawing/2014/main" id="{42773A8E-C7B4-2848-A73B-EF821723C5A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39750" y="1923678"/>
            <a:ext cx="2088034" cy="2016300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11" name="Текст 10">
            <a:extLst>
              <a:ext uri="{FF2B5EF4-FFF2-40B4-BE49-F238E27FC236}">
                <a16:creationId xmlns:a16="http://schemas.microsoft.com/office/drawing/2014/main" id="{F76EE0AA-C347-3040-AED5-42F8C5B75DB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3059112" y="1923677"/>
            <a:ext cx="5545138" cy="2880097"/>
          </a:xfrm>
          <a:prstGeom prst="rect">
            <a:avLst/>
          </a:prstGeom>
        </p:spPr>
        <p:txBody>
          <a:bodyPr/>
          <a:lstStyle>
            <a:lvl1pPr marL="2286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6858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0294122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C622B9-E99E-3E42-BFAB-7339CD8D319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48263" y="1707654"/>
            <a:ext cx="3455987" cy="864096"/>
          </a:xfrm>
        </p:spPr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62CD4946-025C-4F4E-AFAB-87112034721F}"/>
              </a:ext>
            </a:extLst>
          </p:cNvPr>
          <p:cNvSpPr/>
          <p:nvPr userDrawn="1"/>
        </p:nvSpPr>
        <p:spPr>
          <a:xfrm>
            <a:off x="539750" y="771525"/>
            <a:ext cx="4032250" cy="40322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Рисунок 5">
            <a:extLst>
              <a:ext uri="{FF2B5EF4-FFF2-40B4-BE49-F238E27FC236}">
                <a16:creationId xmlns:a16="http://schemas.microsoft.com/office/drawing/2014/main" id="{9945D4E4-1402-A64C-86AF-353A4AF4128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39750" y="775187"/>
            <a:ext cx="4032250" cy="4028587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7739F55D-1804-6A4E-94FD-36E95425CE1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48262" y="2787774"/>
            <a:ext cx="3455987" cy="2016001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0731266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5B3ED3-7589-A245-95DE-48A7A9D28CE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39750" y="3723877"/>
            <a:ext cx="4032250" cy="1079897"/>
          </a:xfrm>
        </p:spPr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16D9667-62F7-9148-9BFD-0B6F778A1337}"/>
              </a:ext>
            </a:extLst>
          </p:cNvPr>
          <p:cNvSpPr/>
          <p:nvPr userDrawn="1"/>
        </p:nvSpPr>
        <p:spPr>
          <a:xfrm>
            <a:off x="539750" y="0"/>
            <a:ext cx="6912570" cy="336391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Рисунок 5">
            <a:extLst>
              <a:ext uri="{FF2B5EF4-FFF2-40B4-BE49-F238E27FC236}">
                <a16:creationId xmlns:a16="http://schemas.microsoft.com/office/drawing/2014/main" id="{B6CC580B-9C95-984D-BED7-6B19DF9E100E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39750" y="0"/>
            <a:ext cx="6912570" cy="3363913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Текст 10">
            <a:extLst>
              <a:ext uri="{FF2B5EF4-FFF2-40B4-BE49-F238E27FC236}">
                <a16:creationId xmlns:a16="http://schemas.microsoft.com/office/drawing/2014/main" id="{66A889CD-0C95-BC44-B9DB-2E426FFBB65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48262" y="3723876"/>
            <a:ext cx="3455987" cy="1079897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0133949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3205717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8356813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9895392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1939023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8617604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5" name="Рисунок 5">
            <a:extLst>
              <a:ext uri="{FF2B5EF4-FFF2-40B4-BE49-F238E27FC236}">
                <a16:creationId xmlns:a16="http://schemas.microsoft.com/office/drawing/2014/main" id="{3832F009-D69F-D64F-9577-57EAFC8FF98B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148262" y="1491853"/>
            <a:ext cx="3455987" cy="3312145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Текст 10">
            <a:extLst>
              <a:ext uri="{FF2B5EF4-FFF2-40B4-BE49-F238E27FC236}">
                <a16:creationId xmlns:a16="http://schemas.microsoft.com/office/drawing/2014/main" id="{627F0E03-0184-3B42-84CB-A030F8DC6E3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39750" y="1489295"/>
            <a:ext cx="4032250" cy="3312145"/>
          </a:xfrm>
          <a:prstGeom prst="rect">
            <a:avLst/>
          </a:prstGeom>
        </p:spPr>
        <p:txBody>
          <a:bodyPr/>
          <a:lstStyle>
            <a:lvl1pPr marL="2286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6858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2057400" indent="-228600">
              <a:buClr>
                <a:srgbClr val="D2715F"/>
              </a:buClr>
              <a:buFont typeface="Courier New" panose="02070309020205020404" pitchFamily="49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606610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65D178-E594-D844-97D2-07936449097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148263" y="1779662"/>
            <a:ext cx="3479120" cy="792088"/>
          </a:xfrm>
        </p:spPr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D5B0F43-AAE9-CE40-809C-769A88FA96BF}"/>
              </a:ext>
            </a:extLst>
          </p:cNvPr>
          <p:cNvSpPr/>
          <p:nvPr userDrawn="1"/>
        </p:nvSpPr>
        <p:spPr>
          <a:xfrm>
            <a:off x="0" y="0"/>
            <a:ext cx="4572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Рисунок 5">
            <a:extLst>
              <a:ext uri="{FF2B5EF4-FFF2-40B4-BE49-F238E27FC236}">
                <a16:creationId xmlns:a16="http://schemas.microsoft.com/office/drawing/2014/main" id="{C6943834-227F-F14D-B2DA-DF04C2CCA1CA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4572000" cy="5143500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A2D58B04-B6CB-CF4C-A943-2E1705214EC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148262" y="2787774"/>
            <a:ext cx="3455987" cy="2016000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251805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AC17233-89ED-0248-B684-51AB9034A4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6" name="Рисунок 5">
            <a:extLst>
              <a:ext uri="{FF2B5EF4-FFF2-40B4-BE49-F238E27FC236}">
                <a16:creationId xmlns:a16="http://schemas.microsoft.com/office/drawing/2014/main" id="{1231C0D2-5DF0-9746-A1F2-498048B442AC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4788025" y="1500013"/>
            <a:ext cx="2519363" cy="1647801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7" name="Рисунок 5">
            <a:extLst>
              <a:ext uri="{FF2B5EF4-FFF2-40B4-BE49-F238E27FC236}">
                <a16:creationId xmlns:a16="http://schemas.microsoft.com/office/drawing/2014/main" id="{A6784374-45C4-494F-A0CB-935235272F5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43979" y="1500013"/>
            <a:ext cx="2519363" cy="1647801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AD18BDBF-4DE2-1043-AF68-93982408498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39750" y="3363913"/>
            <a:ext cx="3816226" cy="1439862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9" name="Текст 10">
            <a:extLst>
              <a:ext uri="{FF2B5EF4-FFF2-40B4-BE49-F238E27FC236}">
                <a16:creationId xmlns:a16="http://schemas.microsoft.com/office/drawing/2014/main" id="{CB29F72B-0906-904E-A730-B7F82F154AD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88024" y="3364957"/>
            <a:ext cx="3816226" cy="1439862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4578290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Рисунок 5">
            <a:extLst>
              <a:ext uri="{FF2B5EF4-FFF2-40B4-BE49-F238E27FC236}">
                <a16:creationId xmlns:a16="http://schemas.microsoft.com/office/drawing/2014/main" id="{2BFF0C02-2622-C649-A344-EEEFAF79083F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539750" y="1337477"/>
            <a:ext cx="3456162" cy="3466298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19465F7-70ED-6B46-B531-7BF39BBCE39E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9" name="Текст 10">
            <a:extLst>
              <a:ext uri="{FF2B5EF4-FFF2-40B4-BE49-F238E27FC236}">
                <a16:creationId xmlns:a16="http://schemas.microsoft.com/office/drawing/2014/main" id="{48338973-CD51-8442-A647-EDE7C6499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68042" y="1346137"/>
            <a:ext cx="4036207" cy="3466298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rgbClr val="D2715F"/>
              </a:buClr>
              <a:buFont typeface="Courier New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>
              <a:buClr>
                <a:srgbClr val="D2715F"/>
              </a:buClr>
              <a:buFont typeface="Courier New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1200150" indent="-285750">
              <a:buClr>
                <a:srgbClr val="D2715F"/>
              </a:buClr>
              <a:buFont typeface="Courier New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657350" indent="-285750">
              <a:buClr>
                <a:srgbClr val="D2715F"/>
              </a:buClr>
              <a:buFont typeface="Courier New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2114550" indent="-285750">
              <a:buClr>
                <a:srgbClr val="D2715F"/>
              </a:buClr>
              <a:buFont typeface="Courier New" charset="0"/>
              <a:buChar char="o"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703376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622792D-46C1-E84B-AC87-5DF6526A94F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0"/>
            <a:ext cx="3048000" cy="5143500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0378B49-6EA4-F941-B90E-B1A0100E65A3}"/>
              </a:ext>
            </a:extLst>
          </p:cNvPr>
          <p:cNvSpPr/>
          <p:nvPr userDrawn="1"/>
        </p:nvSpPr>
        <p:spPr>
          <a:xfrm>
            <a:off x="-94235" y="0"/>
            <a:ext cx="3156520" cy="5143500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B1F6206-5E28-5D43-9E0D-94DD7CE19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750" y="339502"/>
            <a:ext cx="2232050" cy="1512168"/>
          </a:xfrm>
        </p:spPr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ACB5B00E-DBD3-C848-B64D-74A986D651F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444209" y="1347614"/>
            <a:ext cx="2168546" cy="3456161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9" name="Текст 10">
            <a:extLst>
              <a:ext uri="{FF2B5EF4-FFF2-40B4-BE49-F238E27FC236}">
                <a16:creationId xmlns:a16="http://schemas.microsoft.com/office/drawing/2014/main" id="{8EA23110-E3C4-C042-948A-C96A1B0B753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39750" y="2067694"/>
            <a:ext cx="2232050" cy="2736081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653827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4292EC9-D69C-CF46-9F0B-021C7453A3B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2D44247-C514-D443-AC80-13CF8BFE0E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84887" y="1275606"/>
            <a:ext cx="2505619" cy="1296144"/>
          </a:xfrm>
        </p:spPr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7" name="Рисунок 5">
            <a:extLst>
              <a:ext uri="{FF2B5EF4-FFF2-40B4-BE49-F238E27FC236}">
                <a16:creationId xmlns:a16="http://schemas.microsoft.com/office/drawing/2014/main" id="{07E91C58-099E-9343-8C74-DB683849ADC9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043608" y="1419622"/>
            <a:ext cx="4176464" cy="23762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87B52994-4614-C74C-BEA1-AE50ADFC011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084888" y="2787774"/>
            <a:ext cx="2505618" cy="2016001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14CAEA4-5EF2-CB48-931F-6466957A13B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0926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E77C856-91E8-A64C-BC0F-E2CE2901CBB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4CCAE10-6977-AC4A-BA21-0E2D08EA3119}"/>
              </a:ext>
            </a:extLst>
          </p:cNvPr>
          <p:cNvSpPr/>
          <p:nvPr userDrawn="1"/>
        </p:nvSpPr>
        <p:spPr>
          <a:xfrm>
            <a:off x="0" y="1275606"/>
            <a:ext cx="8604250" cy="38678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Рисунок 5">
            <a:extLst>
              <a:ext uri="{FF2B5EF4-FFF2-40B4-BE49-F238E27FC236}">
                <a16:creationId xmlns:a16="http://schemas.microsoft.com/office/drawing/2014/main" id="{DA82B649-B74F-3945-87DC-4716A5D3664C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1275606"/>
            <a:ext cx="8604250" cy="3867893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54963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7938614F-42E5-F14A-A073-9A83CD80E50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24647A-FE5F-1F4D-A26C-AD4DF34F8AB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265A8F"/>
                </a:solidFill>
              </a:defRPr>
            </a:lvl1pPr>
          </a:lstStyle>
          <a:p>
            <a:r>
              <a:rPr lang="ru-RU" dirty="0"/>
              <a:t>Образец </a:t>
            </a:r>
            <a:r>
              <a:rPr lang="en-US" dirty="0"/>
              <a:t/>
            </a:r>
            <a:br>
              <a:rPr lang="en-US" dirty="0"/>
            </a:br>
            <a:r>
              <a:rPr lang="ru-RU" dirty="0"/>
              <a:t>заголовка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81872EE7-30EA-1E42-BBA1-1FFC2557B8D9}"/>
              </a:ext>
            </a:extLst>
          </p:cNvPr>
          <p:cNvSpPr/>
          <p:nvPr userDrawn="1"/>
        </p:nvSpPr>
        <p:spPr>
          <a:xfrm>
            <a:off x="5148089" y="1347614"/>
            <a:ext cx="3456161" cy="345616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Текст 10">
            <a:extLst>
              <a:ext uri="{FF2B5EF4-FFF2-40B4-BE49-F238E27FC236}">
                <a16:creationId xmlns:a16="http://schemas.microsoft.com/office/drawing/2014/main" id="{7150458A-7704-6149-9D29-4358623751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436096" y="1563638"/>
            <a:ext cx="2952130" cy="2952328"/>
          </a:xfrm>
          <a:prstGeom prst="rect">
            <a:avLst/>
          </a:prstGeom>
        </p:spPr>
        <p:txBody>
          <a:bodyPr/>
          <a:lstStyle>
            <a:lvl1pPr marL="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 marL="9144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 marL="13716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 marL="1828800" indent="0">
              <a:buClr>
                <a:srgbClr val="D2715F"/>
              </a:buClr>
              <a:buFont typeface="Courier New" panose="02070309020205020404" pitchFamily="49" charset="0"/>
              <a:buNone/>
              <a:defRPr sz="1400" b="0" i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0A339A9E-7E51-C14F-9229-4C5B4D9312E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7588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sv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7" Type="http://schemas.openxmlformats.org/officeDocument/2006/relationships/image" Target="../media/image2.sv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png"/><Relationship Id="rId5" Type="http://schemas.openxmlformats.org/officeDocument/2006/relationships/image" Target="../media/image8.svg"/><Relationship Id="rId4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1.svg"/><Relationship Id="rId4" Type="http://schemas.openxmlformats.org/officeDocument/2006/relationships/image" Target="../media/image9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2.svg"/><Relationship Id="rId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.svg"/><Relationship Id="rId4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.svg"/><Relationship Id="rId4" Type="http://schemas.openxmlformats.org/officeDocument/2006/relationships/image" Target="../media/image7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39502"/>
            <a:ext cx="6552530" cy="79208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151D7699-07EA-084B-BBC7-192D56E7BF1B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4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95308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37" r:id="rId1"/>
    <p:sldLayoutId id="2147483769" r:id="rId2"/>
    <p:sldLayoutId id="2147483766" r:id="rId3"/>
    <p:sldLayoutId id="2147483768" r:id="rId4"/>
    <p:sldLayoutId id="2147483760" r:id="rId5"/>
    <p:sldLayoutId id="2147483761" r:id="rId6"/>
    <p:sldLayoutId id="2147483763" r:id="rId7"/>
    <p:sldLayoutId id="2147483764" r:id="rId8"/>
    <p:sldLayoutId id="2147483762" r:id="rId9"/>
    <p:sldLayoutId id="2147483765" r:id="rId10"/>
    <p:sldLayoutId id="214748376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780517C5-3F50-ED4D-9332-0213BB3300C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59113" y="3370441"/>
            <a:ext cx="5545137" cy="14423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8169AD7-7142-904B-A057-6A32C5B78CD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8737484" y="3667226"/>
            <a:ext cx="396078" cy="84873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F1D403D7-DB3D-3348-9502-10E6B5A8D634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7"/>
              </a:ext>
            </a:extLst>
          </a:blip>
          <a:stretch>
            <a:fillRect/>
          </a:stretch>
        </p:blipFill>
        <p:spPr>
          <a:xfrm>
            <a:off x="6659784" y="330751"/>
            <a:ext cx="1944466" cy="648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452321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1" r:id="rId1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32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AF25D3A-EF5C-0A40-8AA8-7B293323027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3352800"/>
          </a:xfrm>
          <a:prstGeom prst="rect">
            <a:avLst/>
          </a:prstGeom>
        </p:spPr>
      </p:pic>
      <p:sp>
        <p:nvSpPr>
          <p:cNvPr id="14" name="Прямоугольник 10"/>
          <p:cNvSpPr/>
          <p:nvPr userDrawn="1"/>
        </p:nvSpPr>
        <p:spPr>
          <a:xfrm>
            <a:off x="4572000" y="3308452"/>
            <a:ext cx="4572000" cy="45719"/>
          </a:xfrm>
          <a:prstGeom prst="rect">
            <a:avLst/>
          </a:prstGeom>
          <a:solidFill>
            <a:srgbClr val="D2715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0" y="3579862"/>
            <a:ext cx="4032250" cy="12241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F578C6C1-563B-4D41-96DA-B74D3CA225D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12608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47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2A692AE-D3CE-C944-B11B-750EDA061EF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583E68C8-014D-314C-919C-BF59A03EB947}"/>
              </a:ext>
            </a:extLst>
          </p:cNvPr>
          <p:cNvSpPr/>
          <p:nvPr userDrawn="1"/>
        </p:nvSpPr>
        <p:spPr>
          <a:xfrm>
            <a:off x="539750" y="483518"/>
            <a:ext cx="4032250" cy="40322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4" name="Прямоугольник 10"/>
          <p:cNvSpPr/>
          <p:nvPr userDrawn="1"/>
        </p:nvSpPr>
        <p:spPr>
          <a:xfrm>
            <a:off x="971600" y="4470049"/>
            <a:ext cx="3600400" cy="45719"/>
          </a:xfrm>
          <a:prstGeom prst="rect">
            <a:avLst/>
          </a:prstGeom>
          <a:solidFill>
            <a:srgbClr val="D2715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923678"/>
            <a:ext cx="3240360" cy="211452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0E36ECCA-7828-664C-933F-B3A9E966A52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58090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76874CB-C8EA-BD44-9189-D3FB7F80E71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572000" cy="5143500"/>
          </a:xfrm>
          <a:prstGeom prst="rect">
            <a:avLst/>
          </a:prstGeom>
        </p:spPr>
      </p:pic>
      <p:sp>
        <p:nvSpPr>
          <p:cNvPr id="14" name="Прямоугольник 10"/>
          <p:cNvSpPr/>
          <p:nvPr userDrawn="1"/>
        </p:nvSpPr>
        <p:spPr>
          <a:xfrm rot="5400000">
            <a:off x="3659347" y="4230848"/>
            <a:ext cx="1779586" cy="45719"/>
          </a:xfrm>
          <a:prstGeom prst="rect">
            <a:avLst/>
          </a:prstGeom>
          <a:solidFill>
            <a:srgbClr val="D2715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48263" y="3362535"/>
            <a:ext cx="3528194" cy="14398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76490E8-1031-944C-8538-E3970A059F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7740154" y="339502"/>
            <a:ext cx="864096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82269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7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4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7E0DE8C-0FB4-F949-9181-1C1E517E246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45407" y="2031690"/>
            <a:ext cx="3413123" cy="10801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6" name="Прямоугольник 10">
            <a:extLst>
              <a:ext uri="{FF2B5EF4-FFF2-40B4-BE49-F238E27FC236}">
                <a16:creationId xmlns:a16="http://schemas.microsoft.com/office/drawing/2014/main" id="{711DF944-6065-734D-A079-F686E37974AC}"/>
              </a:ext>
            </a:extLst>
          </p:cNvPr>
          <p:cNvSpPr/>
          <p:nvPr userDrawn="1"/>
        </p:nvSpPr>
        <p:spPr>
          <a:xfrm rot="16200000">
            <a:off x="3929097" y="2536143"/>
            <a:ext cx="1283399" cy="45719"/>
          </a:xfrm>
          <a:prstGeom prst="rect">
            <a:avLst/>
          </a:prstGeom>
          <a:solidFill>
            <a:srgbClr val="D2715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    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EE630DD-3C6B-8842-B65C-0F23D642F99C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tretch>
            <a:fillRect/>
          </a:stretch>
        </p:blipFill>
        <p:spPr>
          <a:xfrm>
            <a:off x="2086880" y="2211627"/>
            <a:ext cx="1944466" cy="648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87549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5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 baseline="0">
          <a:solidFill>
            <a:srgbClr val="265A8F"/>
          </a:solidFill>
          <a:latin typeface="Segoe UI Light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orient="horz" pos="1620">
          <p15:clr>
            <a:srgbClr val="F26B43"/>
          </p15:clr>
        </p15:guide>
        <p15:guide id="3" pos="5420">
          <p15:clr>
            <a:srgbClr val="F26B43"/>
          </p15:clr>
        </p15:guide>
        <p15:guide id="4" pos="340">
          <p15:clr>
            <a:srgbClr val="F26B43"/>
          </p15:clr>
        </p15:guide>
        <p15:guide id="5" pos="3833">
          <p15:clr>
            <a:srgbClr val="F26B43"/>
          </p15:clr>
        </p15:guide>
        <p15:guide id="6" pos="3243">
          <p15:clr>
            <a:srgbClr val="F26B43"/>
          </p15:clr>
        </p15:guide>
        <p15:guide id="7" pos="1927">
          <p15:clr>
            <a:srgbClr val="F26B43"/>
          </p15:clr>
        </p15:guide>
        <p15:guide id="8" orient="horz" pos="3026">
          <p15:clr>
            <a:srgbClr val="F26B43"/>
          </p15:clr>
        </p15:guide>
        <p15:guide id="9" orient="horz" pos="214">
          <p15:clr>
            <a:srgbClr val="F26B43"/>
          </p15:clr>
        </p15:guide>
        <p15:guide id="10" orient="horz" pos="2119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2.pn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hyperlink" Target="https://www.dni.gov/files/PE/Documents/6---2017-AEP_The-Future-of-Ransomware-and-Social-Engineering.pdf" TargetMode="Externa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38.emf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37.emf"/><Relationship Id="rId5" Type="http://schemas.openxmlformats.org/officeDocument/2006/relationships/diagramQuickStyle" Target="../diagrams/quickStyle2.xml"/><Relationship Id="rId10" Type="http://schemas.openxmlformats.org/officeDocument/2006/relationships/oleObject" Target="../embeddings/oleObject2.bin"/><Relationship Id="rId4" Type="http://schemas.openxmlformats.org/officeDocument/2006/relationships/diagramLayout" Target="../diagrams/layout2.xml"/><Relationship Id="rId9" Type="http://schemas.openxmlformats.org/officeDocument/2006/relationships/image" Target="../media/image36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fif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A346D77-6A56-614F-930A-51B8994AED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27785" y="3370441"/>
            <a:ext cx="5976466" cy="1442308"/>
          </a:xfrm>
        </p:spPr>
        <p:txBody>
          <a:bodyPr>
            <a:normAutofit/>
          </a:bodyPr>
          <a:lstStyle/>
          <a:p>
            <a:r>
              <a:rPr lang="ru-RU" sz="2800" dirty="0" err="1"/>
              <a:t>ViPNet</a:t>
            </a:r>
            <a:r>
              <a:rPr lang="ru-RU" sz="2800" dirty="0"/>
              <a:t> – это не только VPN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ru-RU" sz="2800" dirty="0" smtClean="0"/>
              <a:t>или </a:t>
            </a:r>
            <a:r>
              <a:rPr lang="ru-RU" sz="2800" dirty="0"/>
              <a:t>о новых сетевых СЗИ </a:t>
            </a:r>
            <a:r>
              <a:rPr lang="ru-RU" sz="2800" dirty="0" err="1"/>
              <a:t>ViPNet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42828594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ea typeface="Segoe UI" charset="0"/>
                <a:cs typeface="Segoe UI" charset="0"/>
              </a:rPr>
              <a:t>Защита каналов связи (</a:t>
            </a:r>
            <a:r>
              <a:rPr lang="en-US" dirty="0">
                <a:ea typeface="Segoe UI" charset="0"/>
                <a:cs typeface="Segoe UI" charset="0"/>
              </a:rPr>
              <a:t>L</a:t>
            </a:r>
            <a:r>
              <a:rPr lang="ru-RU" dirty="0">
                <a:ea typeface="Segoe UI" charset="0"/>
                <a:cs typeface="Segoe UI" charset="0"/>
              </a:rPr>
              <a:t>4</a:t>
            </a:r>
            <a:r>
              <a:rPr lang="en-US" dirty="0">
                <a:ea typeface="Segoe UI" charset="0"/>
                <a:cs typeface="Segoe UI" charset="0"/>
              </a:rPr>
              <a:t> VPN)</a:t>
            </a:r>
            <a:r>
              <a:rPr lang="ru-RU" dirty="0">
                <a:ea typeface="Segoe UI" charset="0"/>
                <a:cs typeface="Segoe UI" charset="0"/>
              </a:rPr>
              <a:t> - брасс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5E077B3-E986-4C86-8B0E-32C4395421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1131590"/>
            <a:ext cx="8064500" cy="259021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747895D-752E-4AF8-9D33-6F87C1D3B220}"/>
              </a:ext>
            </a:extLst>
          </p:cNvPr>
          <p:cNvSpPr/>
          <p:nvPr/>
        </p:nvSpPr>
        <p:spPr>
          <a:xfrm>
            <a:off x="683568" y="4004270"/>
            <a:ext cx="7992888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 fontAlgn="base">
              <a:buClr>
                <a:schemeClr val="accent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</a:pPr>
            <a:r>
              <a:rPr lang="ru-RU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Совместная работа с </a:t>
            </a:r>
            <a:r>
              <a:rPr lang="en-US" dirty="0" err="1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ViPNet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 PKI Client </a:t>
            </a:r>
            <a:r>
              <a:rPr lang="ru-RU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версии 1.3.</a:t>
            </a:r>
          </a:p>
          <a:p>
            <a:pPr marL="285750" lvl="1" indent="-285750" fontAlgn="base">
              <a:buClr>
                <a:schemeClr val="accent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</a:pPr>
            <a:r>
              <a:rPr lang="ru-RU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Для протоколов 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RDP, SMTP, POP3, IMAP, WebDAV </a:t>
            </a:r>
            <a:r>
              <a:rPr lang="ru-RU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и др.</a:t>
            </a:r>
            <a:r>
              <a:rPr lang="en-US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 </a:t>
            </a:r>
            <a:endParaRPr lang="ru-RU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ea typeface="Segoe UI" panose="020B0502040204020203" pitchFamily="34" charset="0"/>
              <a:cs typeface="Segoe UI Light" panose="020B0502040204020203" pitchFamily="34" charset="0"/>
            </a:endParaRPr>
          </a:p>
          <a:p>
            <a:pPr marL="285750" indent="-285750">
              <a:lnSpc>
                <a:spcPct val="90000"/>
              </a:lnSpc>
              <a:buClr>
                <a:schemeClr val="accent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</a:pPr>
            <a:endParaRPr lang="ru-RU" sz="1600" kern="13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8323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ключение клиентов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747895D-752E-4AF8-9D33-6F87C1D3B220}"/>
              </a:ext>
            </a:extLst>
          </p:cNvPr>
          <p:cNvSpPr/>
          <p:nvPr/>
        </p:nvSpPr>
        <p:spPr>
          <a:xfrm>
            <a:off x="537071" y="1086086"/>
            <a:ext cx="799288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rgbClr val="009A82"/>
              </a:buClr>
            </a:pPr>
            <a:r>
              <a:rPr lang="ru-RU" b="1" kern="1300" dirty="0">
                <a:solidFill>
                  <a:schemeClr val="accent1">
                    <a:lumMod val="50000"/>
                  </a:schemeClr>
                </a:solidFill>
                <a:latin typeface="Segoe UI Light" charset="0"/>
              </a:rPr>
              <a:t>Вариант </a:t>
            </a:r>
            <a:r>
              <a:rPr lang="en-US" b="1" kern="1300" dirty="0">
                <a:solidFill>
                  <a:schemeClr val="accent1">
                    <a:lumMod val="50000"/>
                  </a:schemeClr>
                </a:solidFill>
                <a:latin typeface="Segoe UI Light" charset="0"/>
              </a:rPr>
              <a:t>I</a:t>
            </a:r>
            <a:r>
              <a:rPr lang="ru-RU" b="1" kern="1300" dirty="0">
                <a:solidFill>
                  <a:schemeClr val="accent1">
                    <a:lumMod val="50000"/>
                  </a:schemeClr>
                </a:solidFill>
                <a:latin typeface="Segoe UI Light" charset="0"/>
              </a:rPr>
              <a:t>: </a:t>
            </a:r>
            <a:endParaRPr lang="en-US" b="1" kern="1300" dirty="0">
              <a:solidFill>
                <a:schemeClr val="accent1">
                  <a:lumMod val="50000"/>
                </a:schemeClr>
              </a:solidFill>
              <a:latin typeface="Segoe UI Light" charset="0"/>
            </a:endParaRPr>
          </a:p>
          <a:p>
            <a:pPr>
              <a:lnSpc>
                <a:spcPct val="90000"/>
              </a:lnSpc>
              <a:buClr>
                <a:srgbClr val="009A82"/>
              </a:buClr>
            </a:pPr>
            <a:r>
              <a:rPr lang="ru-RU" kern="1300" dirty="0">
                <a:solidFill>
                  <a:schemeClr val="accent1">
                    <a:lumMod val="50000"/>
                  </a:schemeClr>
                </a:solidFill>
                <a:latin typeface="Segoe UI Light" charset="0"/>
              </a:rPr>
              <a:t>через пользовательскую страницу (необходимо ввести адрес шлюза).</a:t>
            </a:r>
            <a:endParaRPr lang="ru-RU" sz="2000" kern="1300" dirty="0">
              <a:solidFill>
                <a:schemeClr val="accent1">
                  <a:lumMod val="50000"/>
                </a:schemeClr>
              </a:solidFill>
              <a:latin typeface="Segoe UI Light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6DA53EB-3B4C-4948-97AB-49799F863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617" t="-5064" r="13959" b="5064"/>
          <a:stretch/>
        </p:blipFill>
        <p:spPr>
          <a:xfrm>
            <a:off x="633116" y="1677017"/>
            <a:ext cx="5256584" cy="3307393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4E3FEDA-32C1-4646-A0B8-1B888FCF045D}"/>
              </a:ext>
            </a:extLst>
          </p:cNvPr>
          <p:cNvSpPr/>
          <p:nvPr/>
        </p:nvSpPr>
        <p:spPr>
          <a:xfrm>
            <a:off x="6011705" y="2571750"/>
            <a:ext cx="2807592" cy="1154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lnSpc>
                <a:spcPct val="110000"/>
              </a:lnSpc>
              <a:spcBef>
                <a:spcPts val="0"/>
              </a:spcBef>
              <a:spcAft>
                <a:spcPts val="1600"/>
              </a:spcAft>
              <a:buClr>
                <a:srgbClr val="009A82"/>
              </a:buClr>
              <a:buNone/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льзовательская страница может быть выполнена в корпоративном стиле заказчика</a:t>
            </a:r>
          </a:p>
        </p:txBody>
      </p:sp>
    </p:spTree>
    <p:extLst>
      <p:ext uri="{BB962C8B-B14F-4D97-AF65-F5344CB8AC3E}">
        <p14:creationId xmlns:p14="http://schemas.microsoft.com/office/powerpoint/2010/main" val="407852144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ключение клиентов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747895D-752E-4AF8-9D33-6F87C1D3B220}"/>
              </a:ext>
            </a:extLst>
          </p:cNvPr>
          <p:cNvSpPr/>
          <p:nvPr/>
        </p:nvSpPr>
        <p:spPr>
          <a:xfrm>
            <a:off x="537071" y="1086086"/>
            <a:ext cx="2522042" cy="1588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buClr>
                <a:srgbClr val="009A82"/>
              </a:buClr>
            </a:pPr>
            <a:r>
              <a:rPr lang="ru-RU" b="1" kern="1300" dirty="0">
                <a:solidFill>
                  <a:srgbClr val="265A8F"/>
                </a:solidFill>
                <a:latin typeface="Segoe UI Light" charset="0"/>
              </a:rPr>
              <a:t>Вариант </a:t>
            </a:r>
            <a:r>
              <a:rPr lang="en-US" b="1" kern="1300" dirty="0">
                <a:solidFill>
                  <a:srgbClr val="265A8F"/>
                </a:solidFill>
                <a:latin typeface="Segoe UI Light" charset="0"/>
              </a:rPr>
              <a:t>II</a:t>
            </a:r>
            <a:r>
              <a:rPr lang="ru-RU" b="1" kern="1300" dirty="0">
                <a:solidFill>
                  <a:srgbClr val="265A8F"/>
                </a:solidFill>
                <a:latin typeface="Segoe UI Light" charset="0"/>
              </a:rPr>
              <a:t>: </a:t>
            </a:r>
            <a:endParaRPr lang="en-US" b="1" kern="1300" dirty="0">
              <a:solidFill>
                <a:srgbClr val="265A8F"/>
              </a:solidFill>
              <a:latin typeface="Segoe UI Light" charset="0"/>
            </a:endParaRPr>
          </a:p>
          <a:p>
            <a:pPr>
              <a:lnSpc>
                <a:spcPct val="90000"/>
              </a:lnSpc>
              <a:buClr>
                <a:srgbClr val="009A82"/>
              </a:buClr>
            </a:pPr>
            <a:r>
              <a:rPr lang="ru-RU" kern="1300" dirty="0">
                <a:solidFill>
                  <a:srgbClr val="265A8F"/>
                </a:solidFill>
                <a:latin typeface="Segoe UI Light" charset="0"/>
              </a:rPr>
              <a:t>прозрачный (бесшовный) режим (непосредственно по адресам защищаемых ресурсов).</a:t>
            </a:r>
            <a:endParaRPr lang="ru-RU" sz="2000" kern="1300" dirty="0">
              <a:solidFill>
                <a:srgbClr val="265A8F"/>
              </a:solidFill>
              <a:latin typeface="Segoe UI Light" charset="0"/>
            </a:endParaRP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4E3FEDA-32C1-4646-A0B8-1B888FCF045D}"/>
              </a:ext>
            </a:extLst>
          </p:cNvPr>
          <p:cNvSpPr/>
          <p:nvPr/>
        </p:nvSpPr>
        <p:spPr>
          <a:xfrm>
            <a:off x="471018" y="2919800"/>
            <a:ext cx="2591568" cy="1696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1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озможно подключение:</a:t>
            </a:r>
          </a:p>
          <a:p>
            <a:pPr marL="285750" lvl="1" indent="-285750">
              <a:lnSpc>
                <a:spcPct val="11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олько с использованием ГОСТ-криптоалгоритмов</a:t>
            </a:r>
            <a:endParaRPr lang="en-US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lvl="1" indent="-285750">
              <a:lnSpc>
                <a:spcPct val="11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комбинация ГОСТ и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RSA/ECDSA</a:t>
            </a:r>
            <a:endParaRPr lang="ru-RU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2F55CBA-45F1-40FA-8F44-6DF443F2BF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1086086"/>
            <a:ext cx="5256386" cy="3455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648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держка </a:t>
            </a:r>
            <a:r>
              <a:rPr lang="en-US" dirty="0"/>
              <a:t>PT AF</a:t>
            </a:r>
            <a:endParaRPr lang="ru-RU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6C3CFFC-4D7F-4C6A-89B0-BD5B744D0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2067694"/>
            <a:ext cx="4939675" cy="1986514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A66AB25-2EF6-4A86-864D-5A746FC417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3465" y="2571750"/>
            <a:ext cx="3580785" cy="1986514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22D08D56-4D50-4F58-BEDC-A514949D5642}"/>
              </a:ext>
            </a:extLst>
          </p:cNvPr>
          <p:cNvSpPr/>
          <p:nvPr/>
        </p:nvSpPr>
        <p:spPr>
          <a:xfrm>
            <a:off x="323528" y="1266438"/>
            <a:ext cx="41764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372" indent="-243411">
              <a:spcBef>
                <a:spcPts val="0"/>
              </a:spcBef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Для исполнения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LS 1000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marL="442372" indent="-243411">
              <a:spcBef>
                <a:spcPts val="0"/>
              </a:spcBef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eb Application Firewall 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T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: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endParaRPr lang="ru-RU" sz="16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198960" indent="0">
              <a:spcBef>
                <a:spcPts val="0"/>
              </a:spcBef>
              <a:buClr>
                <a:schemeClr val="accent1">
                  <a:lumMod val="50000"/>
                </a:schemeClr>
              </a:buClr>
              <a:buNone/>
            </a:pPr>
            <a:endParaRPr lang="ru-RU" sz="16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89503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96D9D-08DB-454E-8808-FBA1ED6C7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зграничение доступа</a:t>
            </a:r>
          </a:p>
        </p:txBody>
      </p:sp>
      <p:pic>
        <p:nvPicPr>
          <p:cNvPr id="6" name="Picture 2" descr="E:\Grafik-D\Entwicklung CD Infotecs\Bilder, Foto. Illustrat\titel222.jpg">
            <a:extLst>
              <a:ext uri="{FF2B5EF4-FFF2-40B4-BE49-F238E27FC236}">
                <a16:creationId xmlns:a16="http://schemas.microsoft.com/office/drawing/2014/main" id="{5DE9106D-777D-4838-8B38-625DA5281D8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84" t="11963" r="84" b="7627"/>
          <a:stretch/>
        </p:blipFill>
        <p:spPr bwMode="auto">
          <a:xfrm>
            <a:off x="-36512" y="1276349"/>
            <a:ext cx="8604250" cy="3867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07292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00487B19-0B0F-420A-8DEC-43F420139B9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8027" y="1234862"/>
            <a:ext cx="2003154" cy="1336888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96D9D-08DB-454E-8808-FBA1ED6C7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ир изменился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A7EA9B5-0BBC-41A4-AE13-2E050659CF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1096" y="1226821"/>
            <a:ext cx="2003154" cy="134058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04B0F73E-C7DC-4190-AB1D-F31BFF797FA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3266449"/>
            <a:ext cx="2003154" cy="1335435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98075D0C-C0A9-4EFD-9545-62DE076228A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9351" y="3284899"/>
            <a:ext cx="1000987" cy="131698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45A546F-69E8-4FDD-BB5A-2A1C6C3CAA4B}"/>
              </a:ext>
            </a:extLst>
          </p:cNvPr>
          <p:cNvSpPr txBox="1"/>
          <p:nvPr/>
        </p:nvSpPr>
        <p:spPr>
          <a:xfrm>
            <a:off x="3447421" y="2544374"/>
            <a:ext cx="2635637" cy="329806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/>
          <a:p>
            <a:r>
              <a:rPr lang="en-US" dirty="0">
                <a:solidFill>
                  <a:srgbClr val="265A8F"/>
                </a:solidFill>
                <a:latin typeface="Segoe UI Light" panose="020B0502040204020203" pitchFamily="34" charset="0"/>
                <a:ea typeface="Segoe UI" charset="0"/>
                <a:cs typeface="Segoe UI Light" panose="020B0502040204020203" pitchFamily="34" charset="0"/>
              </a:rPr>
              <a:t>Mobile Devic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FF2CFD9-6014-4AA0-A2E6-E1D53DE6C566}"/>
              </a:ext>
            </a:extLst>
          </p:cNvPr>
          <p:cNvSpPr txBox="1"/>
          <p:nvPr/>
        </p:nvSpPr>
        <p:spPr>
          <a:xfrm>
            <a:off x="2054419" y="4601884"/>
            <a:ext cx="1712423" cy="241069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/>
          <a:p>
            <a:r>
              <a:rPr lang="en-US" dirty="0">
                <a:solidFill>
                  <a:srgbClr val="265A8F"/>
                </a:solidFill>
                <a:latin typeface="Segoe UI Light" panose="020B0502040204020203" pitchFamily="34" charset="0"/>
                <a:ea typeface="Segoe UI" charset="0"/>
                <a:cs typeface="Segoe UI Light" panose="020B0502040204020203" pitchFamily="34" charset="0"/>
              </a:rPr>
              <a:t>Cloud/Saa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204531D-22EA-4234-8147-0876A145FDE1}"/>
              </a:ext>
            </a:extLst>
          </p:cNvPr>
          <p:cNvSpPr txBox="1"/>
          <p:nvPr/>
        </p:nvSpPr>
        <p:spPr>
          <a:xfrm>
            <a:off x="5373632" y="4587940"/>
            <a:ext cx="1712423" cy="241069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/>
          <a:p>
            <a:r>
              <a:rPr lang="en-US" sz="2000" dirty="0">
                <a:solidFill>
                  <a:srgbClr val="265A8F"/>
                </a:solidFill>
                <a:latin typeface="Segoe UI Light" panose="020B0502040204020203" pitchFamily="34" charset="0"/>
                <a:ea typeface="Segoe UI" charset="0"/>
                <a:cs typeface="Segoe UI Light" panose="020B0502040204020203" pitchFamily="34" charset="0"/>
              </a:rPr>
              <a:t>Virtualization</a:t>
            </a:r>
          </a:p>
        </p:txBody>
      </p:sp>
      <p:pic>
        <p:nvPicPr>
          <p:cNvPr id="14" name="Picture 6" descr="ÐÐ°ÑÑÐ¸Ð½ÐºÐ¸ Ð¿Ð¾ Ð·Ð°Ð¿ÑÐ¾ÑÑ web 2.0">
            <a:extLst>
              <a:ext uri="{FF2B5EF4-FFF2-40B4-BE49-F238E27FC236}">
                <a16:creationId xmlns:a16="http://schemas.microsoft.com/office/drawing/2014/main" id="{A64B858D-BE94-4CAA-8188-B2EAAD7A3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20018"/>
            <a:ext cx="1819498" cy="13405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37A82A3D-DC94-4B01-8045-A767889B0237}"/>
              </a:ext>
            </a:extLst>
          </p:cNvPr>
          <p:cNvSpPr/>
          <p:nvPr/>
        </p:nvSpPr>
        <p:spPr>
          <a:xfrm>
            <a:off x="6482983" y="2549288"/>
            <a:ext cx="17541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65A8F"/>
                </a:solidFill>
                <a:latin typeface="Segoe UI Light" panose="020B0502040204020203" pitchFamily="34" charset="0"/>
                <a:ea typeface="Segoe UI" charset="0"/>
                <a:cs typeface="Segoe UI Light" panose="020B0502040204020203" pitchFamily="34" charset="0"/>
              </a:rPr>
              <a:t>Streaming video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5306BB3-9469-4780-99FB-C2B9F8E10CD6}"/>
              </a:ext>
            </a:extLst>
          </p:cNvPr>
          <p:cNvSpPr txBox="1"/>
          <p:nvPr/>
        </p:nvSpPr>
        <p:spPr>
          <a:xfrm>
            <a:off x="456466" y="2525574"/>
            <a:ext cx="1712423" cy="241069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Autofit/>
          </a:bodyPr>
          <a:lstStyle/>
          <a:p>
            <a:r>
              <a:rPr lang="en-US" dirty="0">
                <a:solidFill>
                  <a:srgbClr val="265A8F"/>
                </a:solidFill>
                <a:latin typeface="Segoe UI Light" panose="020B0502040204020203" pitchFamily="34" charset="0"/>
                <a:ea typeface="Segoe UI" charset="0"/>
                <a:cs typeface="Segoe UI Light" panose="020B0502040204020203" pitchFamily="34" charset="0"/>
              </a:rPr>
              <a:t>Web 2.0</a:t>
            </a:r>
          </a:p>
        </p:txBody>
      </p:sp>
    </p:spTree>
    <p:extLst>
      <p:ext uri="{BB962C8B-B14F-4D97-AF65-F5344CB8AC3E}">
        <p14:creationId xmlns:p14="http://schemas.microsoft.com/office/powerpoint/2010/main" val="27575121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бочий день сотрудника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74E3FEDA-32C1-4646-A0B8-1B888FCF045D}"/>
              </a:ext>
            </a:extLst>
          </p:cNvPr>
          <p:cNvSpPr/>
          <p:nvPr/>
        </p:nvSpPr>
        <p:spPr>
          <a:xfrm>
            <a:off x="539748" y="1291065"/>
            <a:ext cx="3744416" cy="30503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Чтение блогов</a:t>
            </a:r>
            <a:endParaRPr lang="en-US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Facebook, VK, 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дноклассники</a:t>
            </a:r>
            <a:endParaRPr lang="en-US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witter</a:t>
            </a: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IM/WhatsApp</a:t>
            </a: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Загрузка файлов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Dropbox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ru-RU" sz="16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Яндекс.Диск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)</a:t>
            </a: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токовое видео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</a:t>
            </a:r>
            <a:r>
              <a:rPr lang="en-US" sz="16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Youtube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en-US" sz="16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Ivi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)</a:t>
            </a: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токове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аудио (</a:t>
            </a:r>
            <a:r>
              <a:rPr lang="ru-RU" sz="16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Яндекс.Музыка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)</a:t>
            </a:r>
            <a:endParaRPr lang="en-US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Качаем торренты</a:t>
            </a:r>
            <a:endParaRPr lang="en-US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68000" indent="-4680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даленный рабочий стол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TeamViewer, RDP) 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EA2E2F4-4068-4659-8576-6B489A1D2FB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8925" y="1133377"/>
            <a:ext cx="4215327" cy="3238535"/>
          </a:xfrm>
          <a:prstGeom prst="rect">
            <a:avLst/>
          </a:prstGeom>
          <a:ln>
            <a:noFill/>
          </a:ln>
          <a:effectLst/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C125DE5-3A14-4749-9B38-7DAFE5E762B4}"/>
              </a:ext>
            </a:extLst>
          </p:cNvPr>
          <p:cNvSpPr/>
          <p:nvPr/>
        </p:nvSpPr>
        <p:spPr>
          <a:xfrm>
            <a:off x="5867946" y="3363913"/>
            <a:ext cx="2736304" cy="1008037"/>
          </a:xfrm>
          <a:prstGeom prst="rect">
            <a:avLst/>
          </a:prstGeom>
          <a:solidFill>
            <a:srgbClr val="D271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72000"/>
            <a:r>
              <a:rPr lang="en-US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5% </a:t>
            </a:r>
            <a:r>
              <a:rPr lang="ru-RU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рафика в офисах не связано с работой.</a:t>
            </a:r>
            <a:endParaRPr lang="en-US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38978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Заголовок 23">
            <a:extLst>
              <a:ext uri="{FF2B5EF4-FFF2-40B4-BE49-F238E27FC236}">
                <a16:creationId xmlns:a16="http://schemas.microsoft.com/office/drawing/2014/main" id="{D2FE8672-A46D-FF40-BD45-85D881143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циальная инженерия как способ заражения</a:t>
            </a:r>
          </a:p>
        </p:txBody>
      </p:sp>
      <p:sp>
        <p:nvSpPr>
          <p:cNvPr id="26" name="Текст 25">
            <a:extLst>
              <a:ext uri="{FF2B5EF4-FFF2-40B4-BE49-F238E27FC236}">
                <a16:creationId xmlns:a16="http://schemas.microsoft.com/office/drawing/2014/main" id="{B6D49B2A-F210-184F-B7B8-520EA424C9E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rgbClr val="265A8F"/>
                </a:solidFill>
              </a:rPr>
              <a:t>Social engineering will remain one of the easiest ways for a cybercriminal to gain access to a computer system to deploy a ransomware attack. </a:t>
            </a:r>
          </a:p>
          <a:p>
            <a:r>
              <a:rPr lang="ru-RU" dirty="0">
                <a:solidFill>
                  <a:srgbClr val="265A8F"/>
                </a:solidFill>
              </a:rPr>
              <a:t> </a:t>
            </a:r>
            <a:r>
              <a:rPr lang="en-US" dirty="0">
                <a:solidFill>
                  <a:srgbClr val="265A8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www.dni.gov/files/PE/Documents/6---2017-AEP_The-Future-of-Ransomware-and-Social-Engineering.pdf</a:t>
            </a:r>
            <a:r>
              <a:rPr lang="en-US" dirty="0">
                <a:solidFill>
                  <a:srgbClr val="265A8F"/>
                </a:solidFill>
              </a:rPr>
              <a:t> 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A597F6B-B6C3-418D-AE2E-189D9D3CCAAE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98" r="16598"/>
          <a:stretch>
            <a:fillRect/>
          </a:stretch>
        </p:blipFill>
        <p:spPr>
          <a:xfrm>
            <a:off x="539750" y="774700"/>
            <a:ext cx="4032250" cy="4029075"/>
          </a:xfrm>
        </p:spPr>
      </p:pic>
    </p:spTree>
    <p:extLst>
      <p:ext uri="{BB962C8B-B14F-4D97-AF65-F5344CB8AC3E}">
        <p14:creationId xmlns:p14="http://schemas.microsoft.com/office/powerpoint/2010/main" val="39176087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0ABE447-98E5-47D5-91C3-6D2809138CB5}"/>
              </a:ext>
            </a:extLst>
          </p:cNvPr>
          <p:cNvSpPr/>
          <p:nvPr/>
        </p:nvSpPr>
        <p:spPr>
          <a:xfrm>
            <a:off x="550787" y="1701995"/>
            <a:ext cx="1865492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Знать что охранять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11977A58-F7BF-4412-B907-22CC403C84BA}"/>
              </a:ext>
            </a:extLst>
          </p:cNvPr>
          <p:cNvSpPr/>
          <p:nvPr/>
        </p:nvSpPr>
        <p:spPr>
          <a:xfrm>
            <a:off x="2657671" y="1696411"/>
            <a:ext cx="1843763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Управлять доступом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F09751B5-D636-4D81-B2FF-0C2C05601AC3}"/>
              </a:ext>
            </a:extLst>
          </p:cNvPr>
          <p:cNvSpPr/>
          <p:nvPr/>
        </p:nvSpPr>
        <p:spPr>
          <a:xfrm>
            <a:off x="4738262" y="1696410"/>
            <a:ext cx="1843764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Защитить от сетевых атак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1435EBE8-A725-4DB1-94EA-FBEE2E12117C}"/>
              </a:ext>
            </a:extLst>
          </p:cNvPr>
          <p:cNvSpPr/>
          <p:nvPr/>
        </p:nvSpPr>
        <p:spPr>
          <a:xfrm>
            <a:off x="6749795" y="1696409"/>
            <a:ext cx="1843764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Реализовать </a:t>
            </a:r>
            <a:r>
              <a:rPr lang="en-US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BYOD</a:t>
            </a: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EF55F4E2-41AE-4F39-BCCF-E1DF00CE7E22}"/>
              </a:ext>
            </a:extLst>
          </p:cNvPr>
          <p:cNvSpPr/>
          <p:nvPr/>
        </p:nvSpPr>
        <p:spPr>
          <a:xfrm>
            <a:off x="454007" y="240137"/>
            <a:ext cx="10294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7 бед</a:t>
            </a:r>
            <a:endParaRPr lang="en-US" sz="28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3" name="Прямоугольник 32">
            <a:extLst>
              <a:ext uri="{FF2B5EF4-FFF2-40B4-BE49-F238E27FC236}">
                <a16:creationId xmlns:a16="http://schemas.microsoft.com/office/drawing/2014/main" id="{946A1436-554D-4B16-9E88-2BC5A35FA63D}"/>
              </a:ext>
            </a:extLst>
          </p:cNvPr>
          <p:cNvSpPr/>
          <p:nvPr/>
        </p:nvSpPr>
        <p:spPr>
          <a:xfrm>
            <a:off x="1483533" y="2920546"/>
            <a:ext cx="1865492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Защитить от вирусов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166C9B12-54A0-4DF2-A3BC-951DE4230135}"/>
              </a:ext>
            </a:extLst>
          </p:cNvPr>
          <p:cNvSpPr/>
          <p:nvPr/>
        </p:nvSpPr>
        <p:spPr>
          <a:xfrm>
            <a:off x="3584542" y="2920545"/>
            <a:ext cx="1843764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Что делать с </a:t>
            </a:r>
            <a:r>
              <a:rPr lang="en-US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SSL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26FAD84A-4A35-4038-9319-C4D6937ACE01}"/>
              </a:ext>
            </a:extLst>
          </p:cNvPr>
          <p:cNvSpPr/>
          <p:nvPr/>
        </p:nvSpPr>
        <p:spPr>
          <a:xfrm>
            <a:off x="5685551" y="2904297"/>
            <a:ext cx="1829222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Защита от неизвестных угроз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22305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EF55F4E2-41AE-4F39-BCCF-E1DF00CE7E22}"/>
              </a:ext>
            </a:extLst>
          </p:cNvPr>
          <p:cNvSpPr/>
          <p:nvPr/>
        </p:nvSpPr>
        <p:spPr>
          <a:xfrm>
            <a:off x="463060" y="258243"/>
            <a:ext cx="22207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iPNet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xFirewall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en-US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aphicFrame>
        <p:nvGraphicFramePr>
          <p:cNvPr id="13" name="Объект 3">
            <a:extLst>
              <a:ext uri="{FF2B5EF4-FFF2-40B4-BE49-F238E27FC236}">
                <a16:creationId xmlns:a16="http://schemas.microsoft.com/office/drawing/2014/main" id="{5516187E-E96C-4545-ACC4-E06BCAE1649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548523"/>
              </p:ext>
            </p:extLst>
          </p:nvPr>
        </p:nvGraphicFramePr>
        <p:xfrm>
          <a:off x="717550" y="1189038"/>
          <a:ext cx="7886700" cy="36147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542481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C0BC9421-9A5D-4F5A-8ABE-3B8E3F4BC438}"/>
              </a:ext>
            </a:extLst>
          </p:cNvPr>
          <p:cNvSpPr/>
          <p:nvPr/>
        </p:nvSpPr>
        <p:spPr>
          <a:xfrm>
            <a:off x="3059113" y="1059582"/>
            <a:ext cx="5524308" cy="1701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0ABE447-98E5-47D5-91C3-6D2809138CB5}"/>
              </a:ext>
            </a:extLst>
          </p:cNvPr>
          <p:cNvSpPr/>
          <p:nvPr/>
        </p:nvSpPr>
        <p:spPr>
          <a:xfrm>
            <a:off x="539750" y="2914982"/>
            <a:ext cx="1990339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Сценарии вертикальных рынков</a:t>
            </a: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11977A58-F7BF-4412-B907-22CC403C84BA}"/>
              </a:ext>
            </a:extLst>
          </p:cNvPr>
          <p:cNvSpPr/>
          <p:nvPr/>
        </p:nvSpPr>
        <p:spPr>
          <a:xfrm>
            <a:off x="2640759" y="2909398"/>
            <a:ext cx="1990339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Тренды информационной безопасности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F09751B5-D636-4D81-B2FF-0C2C05601AC3}"/>
              </a:ext>
            </a:extLst>
          </p:cNvPr>
          <p:cNvSpPr/>
          <p:nvPr/>
        </p:nvSpPr>
        <p:spPr>
          <a:xfrm>
            <a:off x="4741768" y="2909398"/>
            <a:ext cx="1865491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Технологические тренды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1435EBE8-A725-4DB1-94EA-FBEE2E12117C}"/>
              </a:ext>
            </a:extLst>
          </p:cNvPr>
          <p:cNvSpPr/>
          <p:nvPr/>
        </p:nvSpPr>
        <p:spPr>
          <a:xfrm>
            <a:off x="6717929" y="2914982"/>
            <a:ext cx="1865491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Адаптация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4951C230-C78A-4717-A75A-9EC4BF6538E2}"/>
              </a:ext>
            </a:extLst>
          </p:cNvPr>
          <p:cNvSpPr/>
          <p:nvPr/>
        </p:nvSpPr>
        <p:spPr>
          <a:xfrm>
            <a:off x="539750" y="3943487"/>
            <a:ext cx="1478484" cy="653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3338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ехнология </a:t>
            </a:r>
            <a:r>
              <a:rPr lang="en-US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PN</a:t>
            </a:r>
            <a:endParaRPr lang="ru-RU" sz="12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4F8E00CF-F31E-45C6-9BF1-F18DC2001F45}"/>
              </a:ext>
            </a:extLst>
          </p:cNvPr>
          <p:cNvSpPr/>
          <p:nvPr/>
        </p:nvSpPr>
        <p:spPr>
          <a:xfrm>
            <a:off x="2181047" y="3927969"/>
            <a:ext cx="1478484" cy="6694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3338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ильтрация трафика</a:t>
            </a:r>
            <a:endParaRPr lang="en-US" sz="12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FCDCD545-2CEC-48FF-8DE3-79300AB37560}"/>
              </a:ext>
            </a:extLst>
          </p:cNvPr>
          <p:cNvSpPr/>
          <p:nvPr/>
        </p:nvSpPr>
        <p:spPr>
          <a:xfrm>
            <a:off x="3822344" y="3920569"/>
            <a:ext cx="1478484" cy="6694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3338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риптография</a:t>
            </a:r>
            <a:endParaRPr lang="en-US" sz="12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DD1CABC5-55FB-44BC-8132-594769003067}"/>
              </a:ext>
            </a:extLst>
          </p:cNvPr>
          <p:cNvSpPr/>
          <p:nvPr/>
        </p:nvSpPr>
        <p:spPr>
          <a:xfrm>
            <a:off x="5463641" y="3910825"/>
            <a:ext cx="1478484" cy="6694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3338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наружение вторжений</a:t>
            </a:r>
            <a:endParaRPr lang="en-US" sz="12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4DB31481-BFAE-471D-B1F2-860E1B3CE8BA}"/>
              </a:ext>
            </a:extLst>
          </p:cNvPr>
          <p:cNvSpPr/>
          <p:nvPr/>
        </p:nvSpPr>
        <p:spPr>
          <a:xfrm>
            <a:off x="7104936" y="3910825"/>
            <a:ext cx="1478484" cy="6694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33388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еденческий анализ</a:t>
            </a:r>
            <a:endParaRPr lang="en-US" sz="12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EF55F4E2-41AE-4F39-BCCF-E1DF00CE7E22}"/>
              </a:ext>
            </a:extLst>
          </p:cNvPr>
          <p:cNvSpPr/>
          <p:nvPr/>
        </p:nvSpPr>
        <p:spPr>
          <a:xfrm>
            <a:off x="481167" y="1260101"/>
            <a:ext cx="228139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4000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Более 50</a:t>
            </a:r>
            <a:endParaRPr lang="en-US" sz="4000" dirty="0">
              <a:solidFill>
                <a:schemeClr val="accent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9FEBB7A2-8CE9-4F1E-984E-75D9BCCBED2E}"/>
              </a:ext>
            </a:extLst>
          </p:cNvPr>
          <p:cNvSpPr/>
          <p:nvPr/>
        </p:nvSpPr>
        <p:spPr>
          <a:xfrm>
            <a:off x="3092997" y="1080637"/>
            <a:ext cx="26833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000" dirty="0">
                <a:latin typeface="Segoe UI" panose="020B0502040204020203" pitchFamily="34" charset="0"/>
                <a:cs typeface="Segoe UI" panose="020B0502040204020203" pitchFamily="34" charset="0"/>
              </a:rPr>
              <a:t>Фокус деятельности:</a:t>
            </a: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E5ACD46F-A37E-41C7-B036-3AF4849E3DE5}"/>
              </a:ext>
            </a:extLst>
          </p:cNvPr>
          <p:cNvSpPr/>
          <p:nvPr/>
        </p:nvSpPr>
        <p:spPr>
          <a:xfrm>
            <a:off x="3092997" y="1555792"/>
            <a:ext cx="299189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Государственные и корпоративные системы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Нефть и Газ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Кредитно-финансовый сегмент</a:t>
            </a: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47801040-E9CD-4DAA-A351-56FC3874BD17}"/>
              </a:ext>
            </a:extLst>
          </p:cNvPr>
          <p:cNvSpPr/>
          <p:nvPr/>
        </p:nvSpPr>
        <p:spPr>
          <a:xfrm>
            <a:off x="6372200" y="1555792"/>
            <a:ext cx="23859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Производство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Критические инфраструктуры</a:t>
            </a:r>
          </a:p>
          <a:p>
            <a:pPr marL="171450" lvl="1" indent="-171450">
              <a:buFont typeface="Arial" panose="020B0604020202020204" pitchFamily="34" charset="0"/>
              <a:buChar char="•"/>
            </a:pPr>
            <a:r>
              <a:rPr lang="ru-RU" sz="1400" dirty="0">
                <a:latin typeface="Segoe UI" panose="020B0502040204020203" pitchFamily="34" charset="0"/>
                <a:cs typeface="Segoe UI" panose="020B0502040204020203" pitchFamily="34" charset="0"/>
              </a:rPr>
              <a:t>Медицина</a:t>
            </a: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0E778F06-824B-468B-83C0-5F05EBD87DB8}"/>
              </a:ext>
            </a:extLst>
          </p:cNvPr>
          <p:cNvSpPr/>
          <p:nvPr/>
        </p:nvSpPr>
        <p:spPr>
          <a:xfrm>
            <a:off x="481167" y="1777958"/>
            <a:ext cx="21948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одуктов</a:t>
            </a:r>
          </a:p>
        </p:txBody>
      </p:sp>
    </p:spTree>
    <p:extLst>
      <p:ext uri="{BB962C8B-B14F-4D97-AF65-F5344CB8AC3E}">
        <p14:creationId xmlns:p14="http://schemas.microsoft.com/office/powerpoint/2010/main" val="4830610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EF55F4E2-41AE-4F39-BCCF-E1DF00CE7E22}"/>
              </a:ext>
            </a:extLst>
          </p:cNvPr>
          <p:cNvSpPr/>
          <p:nvPr/>
        </p:nvSpPr>
        <p:spPr>
          <a:xfrm>
            <a:off x="481167" y="1491630"/>
            <a:ext cx="357867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Что такое </a:t>
            </a:r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iPNet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xFirewall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en-US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64" name="Прямоугольник 63">
            <a:extLst>
              <a:ext uri="{FF2B5EF4-FFF2-40B4-BE49-F238E27FC236}">
                <a16:creationId xmlns:a16="http://schemas.microsoft.com/office/drawing/2014/main" id="{8E4114F8-22DA-4598-AE09-DB60767EEE34}"/>
              </a:ext>
            </a:extLst>
          </p:cNvPr>
          <p:cNvSpPr/>
          <p:nvPr/>
        </p:nvSpPr>
        <p:spPr>
          <a:xfrm>
            <a:off x="552047" y="2139702"/>
            <a:ext cx="344388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Сетевая платформа в составе: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Межсетевой экран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Сетевой экран приложений -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DPI</a:t>
            </a:r>
            <a:endParaRPr lang="ru-RU" sz="1600" dirty="0">
              <a:solidFill>
                <a:srgbClr val="265A8F"/>
              </a:solidFill>
              <a:latin typeface="Segoe UI Light" panose="020B0502040204020203" pitchFamily="34" charset="0"/>
              <a:ea typeface="Segoe UI" panose="020B0502040204020203" pitchFamily="34" charset="0"/>
              <a:cs typeface="Segoe UI Light" panose="020B0502040204020203" pitchFamily="34" charset="0"/>
            </a:endParaRP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Система предотвращения вторжений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Шлюзовой антивирус</a:t>
            </a:r>
          </a:p>
          <a:p>
            <a:pPr marL="285750" lvl="0" indent="-285750"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Интеграция с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ea typeface="Segoe UI" panose="020B0502040204020203" pitchFamily="34" charset="0"/>
                <a:cs typeface="Segoe UI Light" panose="020B0502040204020203" pitchFamily="34" charset="0"/>
              </a:rPr>
              <a:t>Active Directory</a:t>
            </a:r>
            <a:endParaRPr lang="ru-RU" sz="1600" dirty="0">
              <a:solidFill>
                <a:srgbClr val="265A8F"/>
              </a:solidFill>
              <a:latin typeface="Segoe UI Light" panose="020B0502040204020203" pitchFamily="34" charset="0"/>
              <a:ea typeface="Segoe UI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F5C49BC0-3BC0-472C-AC0B-26B41D116A6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49"/>
          <a:stretch/>
        </p:blipFill>
        <p:spPr>
          <a:xfrm>
            <a:off x="4211960" y="1144367"/>
            <a:ext cx="4402363" cy="3219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7682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Схема 4">
            <a:extLst>
              <a:ext uri="{FF2B5EF4-FFF2-40B4-BE49-F238E27FC236}">
                <a16:creationId xmlns:a16="http://schemas.microsoft.com/office/drawing/2014/main" id="{AAB70F09-1BF5-4878-ACA4-EA2C26D1D40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85823444"/>
              </p:ext>
            </p:extLst>
          </p:nvPr>
        </p:nvGraphicFramePr>
        <p:xfrm>
          <a:off x="1412895" y="900474"/>
          <a:ext cx="6831513" cy="42479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D75D7D6D-0919-463E-AED5-2AB5631AB0C3}"/>
              </a:ext>
            </a:extLst>
          </p:cNvPr>
          <p:cNvSpPr txBox="1"/>
          <p:nvPr/>
        </p:nvSpPr>
        <p:spPr>
          <a:xfrm>
            <a:off x="1979712" y="3010878"/>
            <a:ext cx="77287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rgbClr val="384352"/>
                </a:solidFill>
              </a:rPr>
              <a:t>xF100</a:t>
            </a:r>
            <a:endParaRPr lang="ru-RU" dirty="0">
              <a:solidFill>
                <a:srgbClr val="384352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F908DF-5DF7-4687-873E-D2DD7870A997}"/>
              </a:ext>
            </a:extLst>
          </p:cNvPr>
          <p:cNvSpPr txBox="1"/>
          <p:nvPr/>
        </p:nvSpPr>
        <p:spPr>
          <a:xfrm>
            <a:off x="5580112" y="1266366"/>
            <a:ext cx="81068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400">
                <a:latin typeface="Segoe UI Light" pitchFamily="34" charset="0"/>
              </a:defRPr>
            </a:lvl1pPr>
          </a:lstStyle>
          <a:p>
            <a:r>
              <a:rPr lang="en-US" sz="1500" dirty="0">
                <a:solidFill>
                  <a:srgbClr val="384352"/>
                </a:solidFill>
                <a:latin typeface="+mn-lt"/>
              </a:rPr>
              <a:t>xF5000</a:t>
            </a:r>
            <a:endParaRPr lang="ru-RU" sz="1500" dirty="0">
              <a:solidFill>
                <a:srgbClr val="384352"/>
              </a:solidFill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3034DB8-0E06-4464-9FAC-AEEA32288950}"/>
              </a:ext>
            </a:extLst>
          </p:cNvPr>
          <p:cNvSpPr txBox="1"/>
          <p:nvPr/>
        </p:nvSpPr>
        <p:spPr>
          <a:xfrm>
            <a:off x="3419872" y="1984255"/>
            <a:ext cx="108870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400">
                <a:latin typeface="Segoe UI Light" pitchFamily="34" charset="0"/>
              </a:defRPr>
            </a:lvl1pPr>
          </a:lstStyle>
          <a:p>
            <a:r>
              <a:rPr lang="en-US" sz="1500" dirty="0">
                <a:solidFill>
                  <a:srgbClr val="384352"/>
                </a:solidFill>
                <a:latin typeface="+mn-lt"/>
              </a:rPr>
              <a:t>xF1000 C/D</a:t>
            </a:r>
            <a:endParaRPr lang="ru-RU" sz="1500" dirty="0">
              <a:solidFill>
                <a:srgbClr val="384352"/>
              </a:solidFill>
              <a:latin typeface="+mn-lt"/>
            </a:endParaRP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2F39CE92-6B89-415E-ABD5-0C72C50BB4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3934560"/>
              </p:ext>
            </p:extLst>
          </p:nvPr>
        </p:nvGraphicFramePr>
        <p:xfrm>
          <a:off x="1979713" y="3310960"/>
          <a:ext cx="77152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8" imgW="1695405" imgH="628690" progId="Visio.Drawing.15">
                  <p:embed/>
                </p:oleObj>
              </mc:Choice>
              <mc:Fallback>
                <p:oleObj name="Visio" r:id="rId8" imgW="1695405" imgH="628690" progId="Visio.Drawing.15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3" y="3310960"/>
                        <a:ext cx="77152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C3D634E8-760B-410C-8E1F-319BCE8367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714121"/>
              </p:ext>
            </p:extLst>
          </p:nvPr>
        </p:nvGraphicFramePr>
        <p:xfrm>
          <a:off x="3364148" y="2284337"/>
          <a:ext cx="1200150" cy="235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10" imgW="3571952" imgH="704993" progId="Visio.Drawing.15">
                  <p:embed/>
                </p:oleObj>
              </mc:Choice>
              <mc:Fallback>
                <p:oleObj name="Visio" r:id="rId10" imgW="3571952" imgH="704993" progId="Visio.Drawing.15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4148" y="2284337"/>
                        <a:ext cx="1200150" cy="2357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891D6D59-D940-466B-8D13-57EFA0C09D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397690"/>
              </p:ext>
            </p:extLst>
          </p:nvPr>
        </p:nvGraphicFramePr>
        <p:xfrm>
          <a:off x="5338947" y="1566450"/>
          <a:ext cx="1293019" cy="264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12" imgW="3800318" imgH="762027" progId="Visio.Drawing.15">
                  <p:embed/>
                </p:oleObj>
              </mc:Choice>
              <mc:Fallback>
                <p:oleObj name="Visio" r:id="rId12" imgW="3800318" imgH="762027" progId="Visio.Drawing.15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947" y="1566450"/>
                        <a:ext cx="1293019" cy="2643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5BEBBD9-CF6D-4E1B-BA07-DE0F616FBB63}"/>
              </a:ext>
            </a:extLst>
          </p:cNvPr>
          <p:cNvSpPr/>
          <p:nvPr/>
        </p:nvSpPr>
        <p:spPr>
          <a:xfrm>
            <a:off x="462528" y="40432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ViPNet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24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xFirewall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</a:p>
          <a:p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тформы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ru-RU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3504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EF941344-D51B-BB4A-968F-7B93C7F797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№ 1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Знать что охранять</a:t>
            </a:r>
            <a:br>
              <a:rPr 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ru-RU" dirty="0"/>
          </a:p>
        </p:txBody>
      </p:sp>
      <p:sp>
        <p:nvSpPr>
          <p:cNvPr id="7" name="Текст 6">
            <a:extLst>
              <a:ext uri="{FF2B5EF4-FFF2-40B4-BE49-F238E27FC236}">
                <a16:creationId xmlns:a16="http://schemas.microsoft.com/office/drawing/2014/main" id="{EF02D633-56F5-DB49-8957-9E4F5D047F3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18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крыл порты </a:t>
            </a:r>
            <a:endParaRPr lang="en-US" sz="18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18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80/443 == Открыл </a:t>
            </a:r>
            <a:r>
              <a:rPr lang="ru-RU" sz="1800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сЁ</a:t>
            </a:r>
            <a:r>
              <a:rPr lang="ru-RU" sz="18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!</a:t>
            </a:r>
            <a:endParaRPr lang="en-US" sz="18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ru-RU" sz="1800" dirty="0"/>
          </a:p>
        </p:txBody>
      </p:sp>
      <p:pic>
        <p:nvPicPr>
          <p:cNvPr id="8" name="Picture 6" descr="ÐÐ°ÑÑÐ¸Ð½ÐºÐ¸ Ð¿Ð¾ Ð·Ð°Ð¿ÑÐ¾ÑÑ web 2.0">
            <a:extLst>
              <a:ext uri="{FF2B5EF4-FFF2-40B4-BE49-F238E27FC236}">
                <a16:creationId xmlns:a16="http://schemas.microsoft.com/office/drawing/2014/main" id="{4B10DCA6-EBFC-4B0A-AFD7-5981082E41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5" y="1565567"/>
            <a:ext cx="3024336" cy="222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49797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5BEBBD9-CF6D-4E1B-BA07-DE0F616FBB63}"/>
              </a:ext>
            </a:extLst>
          </p:cNvPr>
          <p:cNvSpPr/>
          <p:nvPr/>
        </p:nvSpPr>
        <p:spPr>
          <a:xfrm>
            <a:off x="462528" y="267494"/>
            <a:ext cx="76378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65 </a:t>
            </a:r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никальных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ложений/протоколов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/>
            </a:r>
            <a:b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ru-RU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Прямоугольник: скругленные углы 4">
            <a:extLst>
              <a:ext uri="{FF2B5EF4-FFF2-40B4-BE49-F238E27FC236}">
                <a16:creationId xmlns:a16="http://schemas.microsoft.com/office/drawing/2014/main" id="{CBF4F2BD-C89E-4FFA-949B-F4BC9DD956E9}"/>
              </a:ext>
            </a:extLst>
          </p:cNvPr>
          <p:cNvSpPr/>
          <p:nvPr/>
        </p:nvSpPr>
        <p:spPr>
          <a:xfrm>
            <a:off x="611560" y="1203598"/>
            <a:ext cx="2705845" cy="3451333"/>
          </a:xfrm>
          <a:prstGeom prst="roundRect">
            <a:avLst/>
          </a:prstGeom>
          <a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32000" r="-32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856B242D-5189-49A0-9827-4B0A402F8E59}"/>
              </a:ext>
            </a:extLst>
          </p:cNvPr>
          <p:cNvSpPr/>
          <p:nvPr/>
        </p:nvSpPr>
        <p:spPr>
          <a:xfrm>
            <a:off x="3078774" y="1369064"/>
            <a:ext cx="1202686" cy="1202686"/>
          </a:xfrm>
          <a:prstGeom prst="ellipse">
            <a:avLst/>
          </a:prstGeom>
          <a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t="-26000" b="-26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Овал 6">
            <a:extLst>
              <a:ext uri="{FF2B5EF4-FFF2-40B4-BE49-F238E27FC236}">
                <a16:creationId xmlns:a16="http://schemas.microsoft.com/office/drawing/2014/main" id="{B60063FE-D9F3-4F2C-87AC-381DF4D50083}"/>
              </a:ext>
            </a:extLst>
          </p:cNvPr>
          <p:cNvSpPr/>
          <p:nvPr/>
        </p:nvSpPr>
        <p:spPr>
          <a:xfrm>
            <a:off x="3078774" y="2842323"/>
            <a:ext cx="1202686" cy="1202686"/>
          </a:xfrm>
          <a:prstGeom prst="ellipse">
            <a:avLst/>
          </a:prstGeom>
          <a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8000" r="-8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9CA55A6F-6C67-4E7E-9946-90AA91EB176F}"/>
              </a:ext>
            </a:extLst>
          </p:cNvPr>
          <p:cNvSpPr/>
          <p:nvPr/>
        </p:nvSpPr>
        <p:spPr>
          <a:xfrm>
            <a:off x="4572000" y="1785741"/>
            <a:ext cx="42105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95 из категории «Социальные сети»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8CDA034-A196-4B68-A368-7B273678B4BA}"/>
              </a:ext>
            </a:extLst>
          </p:cNvPr>
          <p:cNvSpPr/>
          <p:nvPr/>
        </p:nvSpPr>
        <p:spPr>
          <a:xfrm>
            <a:off x="4572000" y="3090155"/>
            <a:ext cx="360816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45 – потоковое видеовещание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41A24874-1B2B-4B6D-9D83-9736FD0341D1}"/>
              </a:ext>
            </a:extLst>
          </p:cNvPr>
          <p:cNvSpPr/>
          <p:nvPr/>
        </p:nvSpPr>
        <p:spPr>
          <a:xfrm>
            <a:off x="4462674" y="3579862"/>
            <a:ext cx="4572000" cy="69762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lvl="1" indent="-360000">
              <a:lnSpc>
                <a:spcPct val="90000"/>
              </a:lnSpc>
              <a:spcBef>
                <a:spcPts val="375"/>
              </a:spcBef>
              <a:buClr>
                <a:schemeClr val="accent1">
                  <a:lumMod val="50000"/>
                </a:schemeClr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alo Alto – 2368 </a:t>
            </a:r>
            <a:r>
              <a:rPr lang="ru-RU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ложений</a:t>
            </a:r>
          </a:p>
          <a:p>
            <a:pPr marL="514350" lvl="1" indent="-360000">
              <a:lnSpc>
                <a:spcPct val="90000"/>
              </a:lnSpc>
              <a:spcBef>
                <a:spcPts val="375"/>
              </a:spcBef>
              <a:buClr>
                <a:schemeClr val="accent1">
                  <a:lumMod val="50000"/>
                </a:schemeClr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isco – 2500 </a:t>
            </a:r>
            <a:r>
              <a:rPr lang="ru-RU" sz="20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ложений</a:t>
            </a:r>
            <a:endParaRPr lang="en-US" sz="20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226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5BEBBD9-CF6D-4E1B-BA07-DE0F616FBB63}"/>
              </a:ext>
            </a:extLst>
          </p:cNvPr>
          <p:cNvSpPr/>
          <p:nvPr/>
        </p:nvSpPr>
        <p:spPr>
          <a:xfrm>
            <a:off x="6012160" y="2643758"/>
            <a:ext cx="42112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№ 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</a:t>
            </a:r>
          </a:p>
          <a:p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правлять доступом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B2AC9180-36FF-4977-903D-B4D649E5834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10" r="12780"/>
          <a:stretch/>
        </p:blipFill>
        <p:spPr>
          <a:xfrm>
            <a:off x="1782" y="1103003"/>
            <a:ext cx="5433818" cy="3700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77367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5BEBBD9-CF6D-4E1B-BA07-DE0F616FBB63}"/>
              </a:ext>
            </a:extLst>
          </p:cNvPr>
          <p:cNvSpPr/>
          <p:nvPr/>
        </p:nvSpPr>
        <p:spPr>
          <a:xfrm>
            <a:off x="462528" y="404326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нтеграция с </a:t>
            </a:r>
            <a: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S AD</a:t>
            </a:r>
            <a:br>
              <a:rPr lang="en-US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endParaRPr lang="ru-RU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497E8C3A-5821-4B84-A072-341BAD9EB00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3758" y="1491629"/>
            <a:ext cx="2960491" cy="2960491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0C6A5385-53E9-4547-A81B-D69B03F784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" y="1491629"/>
            <a:ext cx="5166650" cy="2960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3676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>
            <a:extLst>
              <a:ext uri="{FF2B5EF4-FFF2-40B4-BE49-F238E27FC236}">
                <a16:creationId xmlns:a16="http://schemas.microsoft.com/office/drawing/2014/main" id="{927A6FD7-9FD4-4098-AD4A-DD780C5D3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636" y="340123"/>
            <a:ext cx="4608512" cy="647452"/>
          </a:xfrm>
        </p:spPr>
        <p:txBody>
          <a:bodyPr>
            <a:normAutofit/>
          </a:bodyPr>
          <a:lstStyle/>
          <a:p>
            <a:r>
              <a:rPr lang="ru-RU" dirty="0"/>
              <a:t>№3 – Защита от сетевых атак </a:t>
            </a:r>
            <a:endParaRPr lang="en-US" dirty="0"/>
          </a:p>
        </p:txBody>
      </p:sp>
      <p:pic>
        <p:nvPicPr>
          <p:cNvPr id="6" name="Объект 3">
            <a:extLst>
              <a:ext uri="{FF2B5EF4-FFF2-40B4-BE49-F238E27FC236}">
                <a16:creationId xmlns:a16="http://schemas.microsoft.com/office/drawing/2014/main" id="{AD2DA031-99BA-4CC2-800D-27CB27D0D84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490"/>
          <a:stretch/>
        </p:blipFill>
        <p:spPr>
          <a:xfrm>
            <a:off x="-15996" y="1275605"/>
            <a:ext cx="9207992" cy="3384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70835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:a16="http://schemas.microsoft.com/office/drawing/2014/main" id="{9BA2245E-3445-4617-94B4-D3DDC39B72CB}"/>
              </a:ext>
            </a:extLst>
          </p:cNvPr>
          <p:cNvSpPr txBox="1">
            <a:spLocks/>
          </p:cNvSpPr>
          <p:nvPr/>
        </p:nvSpPr>
        <p:spPr>
          <a:xfrm>
            <a:off x="525686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 baseline="0">
                <a:solidFill>
                  <a:srgbClr val="265A8F"/>
                </a:solidFill>
                <a:latin typeface="Segoe UI Light" charset="0"/>
                <a:ea typeface="+mj-ea"/>
                <a:cs typeface="+mj-cs"/>
              </a:defRPr>
            </a:lvl1pPr>
          </a:lstStyle>
          <a:p>
            <a:r>
              <a:rPr lang="en-US" dirty="0" err="1"/>
              <a:t>ViPNet</a:t>
            </a:r>
            <a:r>
              <a:rPr lang="en-US" dirty="0"/>
              <a:t> </a:t>
            </a:r>
            <a:r>
              <a:rPr lang="en-US" dirty="0" err="1"/>
              <a:t>xFirewall</a:t>
            </a:r>
            <a:r>
              <a:rPr lang="en-US" dirty="0"/>
              <a:t> 5.0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3E85942-BAFF-4FDF-8B3C-C89260B14D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729" y="1575685"/>
            <a:ext cx="5389424" cy="1992130"/>
          </a:xfrm>
          <a:prstGeom prst="rect">
            <a:avLst/>
          </a:prstGeom>
          <a:ln>
            <a:solidFill>
              <a:schemeClr val="bg2"/>
            </a:solidFill>
          </a:ln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36198C0B-D603-4E47-8C4D-5D484AF149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888" y="1049207"/>
            <a:ext cx="2470569" cy="3565660"/>
          </a:xfrm>
          <a:prstGeom prst="rect">
            <a:avLst/>
          </a:prstGeom>
          <a:ln>
            <a:solidFill>
              <a:srgbClr val="265A8F"/>
            </a:solidFill>
          </a:ln>
        </p:spPr>
      </p:pic>
    </p:spTree>
    <p:extLst>
      <p:ext uri="{BB962C8B-B14F-4D97-AF65-F5344CB8AC3E}">
        <p14:creationId xmlns:p14="http://schemas.microsoft.com/office/powerpoint/2010/main" val="12722075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E5BEBBD9-CF6D-4E1B-BA07-DE0F616FBB63}"/>
              </a:ext>
            </a:extLst>
          </p:cNvPr>
          <p:cNvSpPr/>
          <p:nvPr/>
        </p:nvSpPr>
        <p:spPr>
          <a:xfrm>
            <a:off x="6012160" y="2355726"/>
            <a:ext cx="30243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№ </a:t>
            </a:r>
            <a:r>
              <a:rPr lang="en-US" sz="3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</a:p>
          <a:p>
            <a:r>
              <a:rPr lang="en-US" sz="3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BYOD</a:t>
            </a:r>
            <a:endParaRPr lang="ru-RU" sz="3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00DC6CA-1ACA-4356-AA0C-73B57F40316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6" y="0"/>
            <a:ext cx="5148359" cy="5148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4727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2">
            <a:extLst>
              <a:ext uri="{FF2B5EF4-FFF2-40B4-BE49-F238E27FC236}">
                <a16:creationId xmlns:a16="http://schemas.microsoft.com/office/drawing/2014/main" id="{75C47F92-7A84-4CDC-BBF5-7E30251215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5010" y="365125"/>
            <a:ext cx="10515600" cy="1325563"/>
          </a:xfrm>
        </p:spPr>
        <p:txBody>
          <a:bodyPr/>
          <a:lstStyle/>
          <a:p>
            <a:r>
              <a:rPr lang="en-US" dirty="0"/>
              <a:t>Captive portal</a:t>
            </a:r>
            <a:br>
              <a:rPr lang="en-US" dirty="0"/>
            </a:br>
            <a:endParaRPr lang="en-US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B34DC61-C595-4E6B-8F70-D5812D0703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218" y="1193031"/>
            <a:ext cx="7695564" cy="3610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7204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осистема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CF09B7A-8288-409F-9FB8-ABF8CF13B8A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31590"/>
            <a:ext cx="6759706" cy="3199722"/>
          </a:xfrm>
          <a:prstGeom prst="rect">
            <a:avLst/>
          </a:prstGeom>
        </p:spPr>
      </p:pic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D4F2C057-16AA-4CA4-A700-71EA6A21F844}"/>
              </a:ext>
            </a:extLst>
          </p:cNvPr>
          <p:cNvSpPr/>
          <p:nvPr/>
        </p:nvSpPr>
        <p:spPr>
          <a:xfrm>
            <a:off x="7278509" y="999310"/>
            <a:ext cx="1322779" cy="62925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Доверие</a:t>
            </a: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0E132148-3B30-42A9-9924-F8AF827C74B1}"/>
              </a:ext>
            </a:extLst>
          </p:cNvPr>
          <p:cNvSpPr/>
          <p:nvPr/>
        </p:nvSpPr>
        <p:spPr>
          <a:xfrm>
            <a:off x="7278508" y="1771712"/>
            <a:ext cx="1322779" cy="62925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Анализ активности</a:t>
            </a: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D1CC0F35-1ECE-446F-A22B-393E97F8510A}"/>
              </a:ext>
            </a:extLst>
          </p:cNvPr>
          <p:cNvSpPr/>
          <p:nvPr/>
        </p:nvSpPr>
        <p:spPr>
          <a:xfrm>
            <a:off x="7281471" y="2544114"/>
            <a:ext cx="1322779" cy="62925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algn="ctr"/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Сегментация подключений и защита каналов</a:t>
            </a:r>
          </a:p>
          <a:p>
            <a:pPr lvl="0" algn="ctr"/>
            <a:endParaRPr lang="ru-RU" sz="12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CBEBF2B8-2476-49D5-8909-7966B26C2201}"/>
              </a:ext>
            </a:extLst>
          </p:cNvPr>
          <p:cNvSpPr/>
          <p:nvPr/>
        </p:nvSpPr>
        <p:spPr>
          <a:xfrm>
            <a:off x="7281470" y="3316515"/>
            <a:ext cx="1322779" cy="62925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66825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Права и политики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06175CDB-6567-4876-8548-26D30AAE0271}"/>
              </a:ext>
            </a:extLst>
          </p:cNvPr>
          <p:cNvSpPr/>
          <p:nvPr/>
        </p:nvSpPr>
        <p:spPr>
          <a:xfrm>
            <a:off x="7276973" y="4088916"/>
            <a:ext cx="1322779" cy="62925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66825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200" dirty="0">
                <a:latin typeface="Segoe UI" panose="020B0502040204020203" pitchFamily="34" charset="0"/>
                <a:cs typeface="Segoe UI" panose="020B0502040204020203" pitchFamily="34" charset="0"/>
              </a:rPr>
              <a:t>Адаптация к предметной области</a:t>
            </a:r>
          </a:p>
        </p:txBody>
      </p:sp>
    </p:spTree>
    <p:extLst>
      <p:ext uri="{BB962C8B-B14F-4D97-AF65-F5344CB8AC3E}">
        <p14:creationId xmlns:p14="http://schemas.microsoft.com/office/powerpoint/2010/main" val="3363949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2">
            <a:extLst>
              <a:ext uri="{FF2B5EF4-FFF2-40B4-BE49-F238E27FC236}">
                <a16:creationId xmlns:a16="http://schemas.microsoft.com/office/drawing/2014/main" id="{7EF59E51-FDC7-4177-A9B2-DA166B1989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150" y="298450"/>
            <a:ext cx="10515600" cy="1325563"/>
          </a:xfrm>
        </p:spPr>
        <p:txBody>
          <a:bodyPr/>
          <a:lstStyle/>
          <a:p>
            <a:r>
              <a:rPr lang="ru-RU" dirty="0"/>
              <a:t>№</a:t>
            </a:r>
            <a:r>
              <a:rPr lang="en-US" dirty="0"/>
              <a:t>5</a:t>
            </a:r>
            <a:r>
              <a:rPr lang="ru-RU" dirty="0"/>
              <a:t> – Защита от вирусов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D921E31-9E3E-428E-B2AE-785CA1CAC0A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079" b="16564"/>
          <a:stretch/>
        </p:blipFill>
        <p:spPr>
          <a:xfrm>
            <a:off x="0" y="1131590"/>
            <a:ext cx="9144000" cy="3687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8686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3">
            <a:extLst>
              <a:ext uri="{FF2B5EF4-FFF2-40B4-BE49-F238E27FC236}">
                <a16:creationId xmlns:a16="http://schemas.microsoft.com/office/drawing/2014/main" id="{2319A1EE-0AE2-4A0D-8C27-82EC618287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697" y="264719"/>
            <a:ext cx="10515600" cy="434823"/>
          </a:xfrm>
        </p:spPr>
        <p:txBody>
          <a:bodyPr>
            <a:noAutofit/>
          </a:bodyPr>
          <a:lstStyle/>
          <a:p>
            <a:r>
              <a:rPr lang="ru-RU" dirty="0"/>
              <a:t>Антивирус Касперского для </a:t>
            </a:r>
            <a:r>
              <a:rPr lang="en-US" dirty="0"/>
              <a:t>Proxy Server</a:t>
            </a:r>
            <a:br>
              <a:rPr lang="en-US" dirty="0"/>
            </a:br>
            <a:endParaRPr lang="en-US" dirty="0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3BD99C5-657E-495C-8C1A-A728B8161C0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2264" y="1347614"/>
            <a:ext cx="2020218" cy="2879885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DD11C07-5AB5-4F6B-8E90-FFC41C52D27A}"/>
              </a:ext>
            </a:extLst>
          </p:cNvPr>
          <p:cNvSpPr/>
          <p:nvPr/>
        </p:nvSpPr>
        <p:spPr>
          <a:xfrm>
            <a:off x="471518" y="1563638"/>
            <a:ext cx="5613370" cy="2183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нтивирус Касперского для </a:t>
            </a:r>
            <a:r>
              <a:rPr lang="ru-RU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roxy</a:t>
            </a:r>
            <a:r>
              <a:rPr lang="ru-RU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dirty="0" err="1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erver</a:t>
            </a:r>
            <a:r>
              <a:rPr lang="ru-RU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— это решение для защиты HTTP- и FTP-трафика, проходящего через прокси-сервер.</a:t>
            </a:r>
            <a:endParaRPr lang="en-US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lvl="0" indent="-285750" defTabSz="8001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ложение обеспечивает защиту пользователей при работе с интернет-ресурсами, удаляя вредоносные и потенциально опасные программы из потока данных, поступающего в корпоративную сеть из интернета по протоколам HTTP и FTP.</a:t>
            </a:r>
            <a:endParaRPr lang="en-US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0524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3">
            <a:extLst>
              <a:ext uri="{FF2B5EF4-FFF2-40B4-BE49-F238E27FC236}">
                <a16:creationId xmlns:a16="http://schemas.microsoft.com/office/drawing/2014/main" id="{A2C3EC4F-CF55-48C7-B531-709358299F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675" y="288925"/>
            <a:ext cx="10515600" cy="410617"/>
          </a:xfrm>
        </p:spPr>
        <p:txBody>
          <a:bodyPr>
            <a:noAutofit/>
          </a:bodyPr>
          <a:lstStyle/>
          <a:p>
            <a:r>
              <a:rPr lang="ru-RU" dirty="0"/>
              <a:t>№6 – Что делать с </a:t>
            </a:r>
            <a:r>
              <a:rPr lang="en-US" dirty="0"/>
              <a:t>SSL</a:t>
            </a:r>
            <a:br>
              <a:rPr lang="en-US" dirty="0"/>
            </a:br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A0CD4E8-0432-4CAD-BA53-E8899653B6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71359"/>
            <a:ext cx="9144000" cy="4063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8810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3">
            <a:extLst>
              <a:ext uri="{FF2B5EF4-FFF2-40B4-BE49-F238E27FC236}">
                <a16:creationId xmlns:a16="http://schemas.microsoft.com/office/drawing/2014/main" id="{15AA8AE7-3FFF-47CE-A7BA-02D35AE72D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878" y="1347614"/>
            <a:ext cx="8375594" cy="613859"/>
          </a:xfrm>
        </p:spPr>
        <p:txBody>
          <a:bodyPr>
            <a:noAutofit/>
          </a:bodyPr>
          <a:lstStyle/>
          <a:p>
            <a:r>
              <a:rPr lang="ru-RU" dirty="0"/>
              <a:t>Если нельзя запретить – нужно возглавить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04073FD5-3C92-4C6C-8B44-60208ECC66FA}"/>
              </a:ext>
            </a:extLst>
          </p:cNvPr>
          <p:cNvSpPr/>
          <p:nvPr/>
        </p:nvSpPr>
        <p:spPr>
          <a:xfrm>
            <a:off x="550786" y="2083773"/>
            <a:ext cx="3926139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Разрешить тот </a:t>
            </a:r>
            <a:r>
              <a:rPr lang="en-US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SSL </a:t>
            </a:r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трафик, который известен: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0" lvl="1"/>
            <a:r>
              <a:rPr lang="en-US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Yandex, Google,</a:t>
            </a:r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Facebook</a:t>
            </a:r>
            <a:r>
              <a:rPr lang="ru-RU" sz="1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и </a:t>
            </a:r>
            <a:r>
              <a:rPr lang="ru-RU" sz="16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тд</a:t>
            </a:r>
            <a:endParaRPr lang="en-US" sz="16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3DE28DE8-7E97-449C-A238-2A10372AAAE2}"/>
              </a:ext>
            </a:extLst>
          </p:cNvPr>
          <p:cNvSpPr/>
          <p:nvPr/>
        </p:nvSpPr>
        <p:spPr>
          <a:xfrm>
            <a:off x="4723842" y="2078189"/>
            <a:ext cx="3880408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ru-RU" sz="1400" dirty="0">
                <a:latin typeface="Segoe UI Light" panose="020B0502040204020203" pitchFamily="34" charset="0"/>
                <a:cs typeface="Segoe UI Light" panose="020B0502040204020203" pitchFamily="34" charset="0"/>
              </a:rPr>
              <a:t>Блокировать известный </a:t>
            </a:r>
            <a:r>
              <a:rPr lang="en-US" sz="1400" dirty="0">
                <a:latin typeface="Segoe UI Light" panose="020B0502040204020203" pitchFamily="34" charset="0"/>
                <a:cs typeface="Segoe UI Light" panose="020B0502040204020203" pitchFamily="34" charset="0"/>
              </a:rPr>
              <a:t>SSL </a:t>
            </a:r>
            <a:r>
              <a:rPr lang="ru-RU" sz="1400" dirty="0">
                <a:latin typeface="Segoe UI Light" panose="020B0502040204020203" pitchFamily="34" charset="0"/>
                <a:cs typeface="Segoe UI Light" panose="020B0502040204020203" pitchFamily="34" charset="0"/>
              </a:rPr>
              <a:t>запрещенных политикой приложений: Социальные сети, мессенджеры и </a:t>
            </a:r>
            <a:r>
              <a:rPr lang="ru-RU" sz="140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тд</a:t>
            </a:r>
            <a:endParaRPr lang="en-US" sz="14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5836C8FF-2572-4F44-8BEE-EBD43404E326}"/>
              </a:ext>
            </a:extLst>
          </p:cNvPr>
          <p:cNvSpPr/>
          <p:nvPr/>
        </p:nvSpPr>
        <p:spPr>
          <a:xfrm>
            <a:off x="539750" y="3198127"/>
            <a:ext cx="8064500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Запретить любой неизвестный </a:t>
            </a:r>
            <a:r>
              <a:rPr lang="en-US" dirty="0">
                <a:latin typeface="Segoe UI Light" panose="020B0502040204020203" pitchFamily="34" charset="0"/>
                <a:cs typeface="Segoe UI Light" panose="020B0502040204020203" pitchFamily="34" charset="0"/>
              </a:rPr>
              <a:t>SSL </a:t>
            </a:r>
            <a:r>
              <a:rPr 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трафик</a:t>
            </a:r>
            <a:endParaRPr lang="en-US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00743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3">
            <a:extLst>
              <a:ext uri="{FF2B5EF4-FFF2-40B4-BE49-F238E27FC236}">
                <a16:creationId xmlns:a16="http://schemas.microsoft.com/office/drawing/2014/main" id="{770DA3FE-1F56-4BC1-A2D8-3DDF5BF81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8625" y="279401"/>
            <a:ext cx="10515600" cy="551912"/>
          </a:xfrm>
        </p:spPr>
        <p:txBody>
          <a:bodyPr>
            <a:noAutofit/>
          </a:bodyPr>
          <a:lstStyle/>
          <a:p>
            <a:r>
              <a:rPr lang="ru-RU" dirty="0"/>
              <a:t>№7 – Защита от неизвестных угроз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A70A22B-FA5C-4B70-BB2D-CA3C7BF6230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472"/>
          <a:stretch/>
        </p:blipFill>
        <p:spPr>
          <a:xfrm>
            <a:off x="0" y="1059581"/>
            <a:ext cx="9144000" cy="4235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344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iPNet</a:t>
            </a:r>
            <a:r>
              <a:rPr lang="en-US" dirty="0"/>
              <a:t> </a:t>
            </a:r>
            <a:r>
              <a:rPr lang="en-US" dirty="0" err="1"/>
              <a:t>xFirewall</a:t>
            </a:r>
            <a:r>
              <a:rPr lang="en-US" dirty="0"/>
              <a:t> – </a:t>
            </a:r>
            <a:r>
              <a:rPr lang="ru-RU" dirty="0"/>
              <a:t>повышает осведомленность</a:t>
            </a:r>
            <a:r>
              <a:rPr lang="en-US" dirty="0"/>
              <a:t/>
            </a:r>
            <a:br>
              <a:rPr lang="en-US" dirty="0"/>
            </a:br>
            <a:endParaRPr lang="ru-RU" dirty="0"/>
          </a:p>
        </p:txBody>
      </p:sp>
      <p:pic>
        <p:nvPicPr>
          <p:cNvPr id="7" name="Рисунок 6" descr="Изображение выглядит как ноутбук, человек, внутренний,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id="{79670E99-3329-406A-8AD1-6B49D62C46CD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13" r="15213"/>
          <a:stretch>
            <a:fillRect/>
          </a:stretch>
        </p:blipFill>
        <p:spPr>
          <a:xfrm>
            <a:off x="5148262" y="1319813"/>
            <a:ext cx="3995738" cy="3829430"/>
          </a:xfrm>
        </p:spPr>
      </p:pic>
      <p:sp>
        <p:nvSpPr>
          <p:cNvPr id="4" name="Текст 3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lvl="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аксимальная видимость – фильтрация на 7 уровне ISO OSI</a:t>
            </a:r>
          </a:p>
          <a:p>
            <a:pPr lvl="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Защита от сетевых атак – блокировка аномалий, запретных команд</a:t>
            </a:r>
          </a:p>
          <a:p>
            <a:pPr lvl="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Защита от вирусных атак </a:t>
            </a:r>
          </a:p>
          <a:p>
            <a:pPr lvl="0">
              <a:buClr>
                <a:schemeClr val="accent1">
                  <a:lumMod val="50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меньшение поверхности атаки</a:t>
            </a:r>
          </a:p>
        </p:txBody>
      </p:sp>
    </p:spTree>
    <p:extLst>
      <p:ext uri="{BB962C8B-B14F-4D97-AF65-F5344CB8AC3E}">
        <p14:creationId xmlns:p14="http://schemas.microsoft.com/office/powerpoint/2010/main" val="32732235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E814800E-124B-49FB-A6E2-DF5044C9BE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9400"/>
            <a:ext cx="10515600" cy="492149"/>
          </a:xfrm>
        </p:spPr>
        <p:txBody>
          <a:bodyPr>
            <a:normAutofit/>
          </a:bodyPr>
          <a:lstStyle/>
          <a:p>
            <a:r>
              <a:rPr lang="ru-RU" dirty="0"/>
              <a:t>Сертификация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594B6C13-BF15-476D-9952-E811FE72E4D2}"/>
              </a:ext>
            </a:extLst>
          </p:cNvPr>
          <p:cNvSpPr/>
          <p:nvPr/>
        </p:nvSpPr>
        <p:spPr>
          <a:xfrm>
            <a:off x="539750" y="2136872"/>
            <a:ext cx="8064500" cy="869755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8000" lvl="0"/>
            <a:r>
              <a:rPr lang="ru-RU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ФСТЭК на соответствие требованиям к МЭ типа А</a:t>
            </a:r>
            <a:r>
              <a:rPr lang="en-US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, </a:t>
            </a:r>
            <a:r>
              <a:rPr lang="ru-RU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 4 класса</a:t>
            </a:r>
          </a:p>
        </p:txBody>
      </p:sp>
    </p:spTree>
    <p:extLst>
      <p:ext uri="{BB962C8B-B14F-4D97-AF65-F5344CB8AC3E}">
        <p14:creationId xmlns:p14="http://schemas.microsoft.com/office/powerpoint/2010/main" val="26669893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7E5B97F-DECF-8D46-AA63-641DE71BC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В чем польза </a:t>
            </a:r>
            <a:br>
              <a:rPr lang="ru-RU" dirty="0"/>
            </a:br>
            <a:r>
              <a:rPr lang="ru-RU" dirty="0"/>
              <a:t>от </a:t>
            </a:r>
            <a:r>
              <a:rPr lang="en-US" dirty="0" err="1"/>
              <a:t>ViPNet</a:t>
            </a:r>
            <a:r>
              <a:rPr lang="en-US" dirty="0"/>
              <a:t> </a:t>
            </a:r>
            <a:r>
              <a:rPr lang="en-US" dirty="0" err="1"/>
              <a:t>xFirewall</a:t>
            </a:r>
            <a:r>
              <a:rPr lang="en-US" dirty="0"/>
              <a:t/>
            </a:r>
            <a:br>
              <a:rPr lang="en-US" dirty="0"/>
            </a:br>
            <a:endParaRPr lang="ru-RU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F99A88F-D285-FE49-83D9-8A0E51632E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lvl="0" indent="-285750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Комплексная защита от 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7 </a:t>
            </a: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ед сетевой безопасности</a:t>
            </a: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нижение объема Интернет трафика за счет блокирования ресурсов развлекательного характера</a:t>
            </a:r>
            <a:r>
              <a:rPr lang="en-US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endParaRPr lang="ru-RU" sz="16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Э типа А 4 класса по новым требованиям ФСТЭК</a:t>
            </a: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§"/>
            </a:pPr>
            <a:r>
              <a:rPr lang="ru-RU" sz="16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равним по возможностям с западными аналогами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111249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FD625F-E596-4547-A1CD-99551223C8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пасибо</a:t>
            </a:r>
            <a:br>
              <a:rPr lang="ru-RU" dirty="0"/>
            </a:br>
            <a:r>
              <a:rPr lang="ru-RU" dirty="0"/>
              <a:t>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19253332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C96D9D-08DB-454E-8808-FBA1ED6C7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щита канала связи</a:t>
            </a:r>
          </a:p>
        </p:txBody>
      </p:sp>
      <p:pic>
        <p:nvPicPr>
          <p:cNvPr id="4" name="Изображение 10">
            <a:extLst>
              <a:ext uri="{FF2B5EF4-FFF2-40B4-BE49-F238E27FC236}">
                <a16:creationId xmlns:a16="http://schemas.microsoft.com/office/drawing/2014/main" id="{550E1513-151B-4F89-95B4-89B2FC357F41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394" b="10394"/>
          <a:stretch/>
        </p:blipFill>
        <p:spPr>
          <a:xfrm>
            <a:off x="0" y="1276350"/>
            <a:ext cx="8604250" cy="3867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8177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9215" y="276127"/>
            <a:ext cx="6552530" cy="792088"/>
          </a:xfrm>
        </p:spPr>
        <p:txBody>
          <a:bodyPr/>
          <a:lstStyle/>
          <a:p>
            <a:r>
              <a:rPr lang="ru-RU" dirty="0"/>
              <a:t>Спортивное плавание – 4 вида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182A0BFE-3757-4E5C-A65E-EACEB0A5234A}"/>
              </a:ext>
            </a:extLst>
          </p:cNvPr>
          <p:cNvSpPr/>
          <p:nvPr/>
        </p:nvSpPr>
        <p:spPr>
          <a:xfrm>
            <a:off x="2284405" y="221171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пособы </a:t>
            </a:r>
            <a:endParaRPr lang="en-US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/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портивного </a:t>
            </a:r>
            <a:endParaRPr lang="en-US" sz="2400" dirty="0">
              <a:solidFill>
                <a:srgbClr val="265A8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/>
            <a:r>
              <a:rPr lang="ru-RU" sz="2400" dirty="0">
                <a:solidFill>
                  <a:srgbClr val="265A8F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вания</a:t>
            </a:r>
          </a:p>
        </p:txBody>
      </p:sp>
      <p:sp>
        <p:nvSpPr>
          <p:cNvPr id="19" name="AutoShape 12">
            <a:extLst>
              <a:ext uri="{FF2B5EF4-FFF2-40B4-BE49-F238E27FC236}">
                <a16:creationId xmlns:a16="http://schemas.microsoft.com/office/drawing/2014/main" id="{0B0B856C-BADA-4281-9792-81950056E26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241935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1" name="Рисунок 20" descr="Изображение выглядит как вода, спорт, водный вид спорта, плавание&#10;&#10;Автоматически созданное описание">
            <a:extLst>
              <a:ext uri="{FF2B5EF4-FFF2-40B4-BE49-F238E27FC236}">
                <a16:creationId xmlns:a16="http://schemas.microsoft.com/office/drawing/2014/main" id="{B628044C-79C6-4FD0-B3EC-9A7D3D29AA0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033" y="1141090"/>
            <a:ext cx="2259092" cy="1506061"/>
          </a:xfrm>
          <a:prstGeom prst="rect">
            <a:avLst/>
          </a:prstGeom>
        </p:spPr>
      </p:pic>
      <p:pic>
        <p:nvPicPr>
          <p:cNvPr id="23" name="Рисунок 22" descr="Изображение выглядит как вода, спорт, гора, внешний&#10;&#10;Автоматически созданное описание">
            <a:extLst>
              <a:ext uri="{FF2B5EF4-FFF2-40B4-BE49-F238E27FC236}">
                <a16:creationId xmlns:a16="http://schemas.microsoft.com/office/drawing/2014/main" id="{C2AD16D2-1ED5-466D-B91D-DDBA1390A42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4224" y="3275001"/>
            <a:ext cx="2259092" cy="1507944"/>
          </a:xfrm>
          <a:prstGeom prst="rect">
            <a:avLst/>
          </a:prstGeom>
        </p:spPr>
      </p:pic>
      <p:pic>
        <p:nvPicPr>
          <p:cNvPr id="25" name="Рисунок 24" descr="Изображение выглядит как вода, спорт, водный вид спорта, плавание&#10;&#10;Автоматически созданное описание">
            <a:extLst>
              <a:ext uri="{FF2B5EF4-FFF2-40B4-BE49-F238E27FC236}">
                <a16:creationId xmlns:a16="http://schemas.microsoft.com/office/drawing/2014/main" id="{5AB29A9E-0D2B-4490-B772-1A1CCCE4294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563" y="1183987"/>
            <a:ext cx="2259092" cy="1506061"/>
          </a:xfrm>
          <a:prstGeom prst="rect">
            <a:avLst/>
          </a:prstGeom>
        </p:spPr>
      </p:pic>
      <p:pic>
        <p:nvPicPr>
          <p:cNvPr id="27" name="Рисунок 26" descr="Изображение выглядит как вода, спорт, птица, плавание&#10;&#10;Автоматически созданное описание">
            <a:extLst>
              <a:ext uri="{FF2B5EF4-FFF2-40B4-BE49-F238E27FC236}">
                <a16:creationId xmlns:a16="http://schemas.microsoft.com/office/drawing/2014/main" id="{D4DCCC2D-F687-4891-8EAC-0BC0C4AE0A4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54" y="3274044"/>
            <a:ext cx="2254555" cy="1503788"/>
          </a:xfrm>
          <a:prstGeom prst="rect">
            <a:avLst/>
          </a:prstGeom>
        </p:spPr>
      </p:pic>
      <p:sp>
        <p:nvSpPr>
          <p:cNvPr id="44" name="Прямоугольник 43">
            <a:extLst>
              <a:ext uri="{FF2B5EF4-FFF2-40B4-BE49-F238E27FC236}">
                <a16:creationId xmlns:a16="http://schemas.microsoft.com/office/drawing/2014/main" id="{E6AABC1D-5B92-48A1-9DBD-1717CFA9721D}"/>
              </a:ext>
            </a:extLst>
          </p:cNvPr>
          <p:cNvSpPr/>
          <p:nvPr/>
        </p:nvSpPr>
        <p:spPr>
          <a:xfrm>
            <a:off x="566354" y="1030487"/>
            <a:ext cx="1784051" cy="2848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Брасс</a:t>
            </a:r>
          </a:p>
        </p:txBody>
      </p:sp>
      <p:sp>
        <p:nvSpPr>
          <p:cNvPr id="45" name="Прямоугольник 44">
            <a:extLst>
              <a:ext uri="{FF2B5EF4-FFF2-40B4-BE49-F238E27FC236}">
                <a16:creationId xmlns:a16="http://schemas.microsoft.com/office/drawing/2014/main" id="{BC809C70-2F92-417B-BA4D-3A1CF4C72410}"/>
              </a:ext>
            </a:extLst>
          </p:cNvPr>
          <p:cNvSpPr/>
          <p:nvPr/>
        </p:nvSpPr>
        <p:spPr>
          <a:xfrm>
            <a:off x="566354" y="3136767"/>
            <a:ext cx="1783652" cy="2848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dirty="0">
                <a:solidFill>
                  <a:schemeClr val="tx1"/>
                </a:solidFill>
              </a:rPr>
              <a:t>Кроль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на спине</a:t>
            </a:r>
          </a:p>
        </p:txBody>
      </p:sp>
      <p:sp>
        <p:nvSpPr>
          <p:cNvPr id="46" name="Прямоугольник 45">
            <a:extLst>
              <a:ext uri="{FF2B5EF4-FFF2-40B4-BE49-F238E27FC236}">
                <a16:creationId xmlns:a16="http://schemas.microsoft.com/office/drawing/2014/main" id="{531614F1-EA7B-4221-8013-5419B29F5B3C}"/>
              </a:ext>
            </a:extLst>
          </p:cNvPr>
          <p:cNvSpPr/>
          <p:nvPr/>
        </p:nvSpPr>
        <p:spPr>
          <a:xfrm>
            <a:off x="6836273" y="1014392"/>
            <a:ext cx="1784051" cy="2848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Баттерфляй</a:t>
            </a:r>
          </a:p>
        </p:txBody>
      </p:sp>
      <p:sp>
        <p:nvSpPr>
          <p:cNvPr id="47" name="Прямоугольник 46">
            <a:extLst>
              <a:ext uri="{FF2B5EF4-FFF2-40B4-BE49-F238E27FC236}">
                <a16:creationId xmlns:a16="http://schemas.microsoft.com/office/drawing/2014/main" id="{B9798C02-3E85-471B-8078-CEBCCED1A70A}"/>
              </a:ext>
            </a:extLst>
          </p:cNvPr>
          <p:cNvSpPr/>
          <p:nvPr/>
        </p:nvSpPr>
        <p:spPr>
          <a:xfrm>
            <a:off x="6840483" y="3162285"/>
            <a:ext cx="1783652" cy="28489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dirty="0">
                <a:solidFill>
                  <a:schemeClr val="tx1"/>
                </a:solidFill>
              </a:rPr>
              <a:t>Кроль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на груди</a:t>
            </a:r>
          </a:p>
        </p:txBody>
      </p:sp>
    </p:spTree>
    <p:extLst>
      <p:ext uri="{BB962C8B-B14F-4D97-AF65-F5344CB8AC3E}">
        <p14:creationId xmlns:p14="http://schemas.microsoft.com/office/powerpoint/2010/main" val="35845583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7FD70B-FEC3-6249-9C4A-2C9F7D6BB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37518" y="2500040"/>
            <a:ext cx="3528194" cy="1439862"/>
          </a:xfrm>
        </p:spPr>
        <p:txBody>
          <a:bodyPr>
            <a:normAutofit/>
          </a:bodyPr>
          <a:lstStyle/>
          <a:p>
            <a:r>
              <a:rPr lang="en-US" sz="3600" dirty="0"/>
              <a:t>L4 VPN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868810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965BF7-6A37-4448-AE3E-8F9497F25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значение </a:t>
            </a:r>
            <a:r>
              <a:rPr lang="en-US" dirty="0" err="1"/>
              <a:t>ViPNet</a:t>
            </a:r>
            <a:r>
              <a:rPr lang="en-US" dirty="0"/>
              <a:t> TLS Gateway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80B0951-6DC6-475E-BC04-E9A2B721E9C0}"/>
              </a:ext>
            </a:extLst>
          </p:cNvPr>
          <p:cNvSpPr txBox="1"/>
          <p:nvPr/>
        </p:nvSpPr>
        <p:spPr>
          <a:xfrm>
            <a:off x="251520" y="1563638"/>
            <a:ext cx="387799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Шлюз безопасности, обеспечивающий защиту каналов по протоколу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TLS 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 использованием алгоритмов ГОСТ</a:t>
            </a:r>
            <a:endParaRPr lang="en-US" sz="16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C13775D-F0DB-43D4-B0D6-EC008E7BF88C}"/>
              </a:ext>
            </a:extLst>
          </p:cNvPr>
          <p:cNvSpPr txBox="1"/>
          <p:nvPr/>
        </p:nvSpPr>
        <p:spPr>
          <a:xfrm flipH="1">
            <a:off x="6012160" y="1697607"/>
            <a:ext cx="239672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СТ Р 34.10-2001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/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2, </a:t>
            </a:r>
          </a:p>
          <a:p>
            <a:pPr marL="0" lvl="1"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СТ Р 34.11-94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/</a:t>
            </a: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2,</a:t>
            </a:r>
          </a:p>
          <a:p>
            <a:pPr marL="0" lvl="1"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СТ 28147-89</a:t>
            </a:r>
          </a:p>
          <a:p>
            <a:pPr marL="0" lvl="1"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7A5A02-285F-4C9B-B49B-D1770F0B6CDF}"/>
              </a:ext>
            </a:extLst>
          </p:cNvPr>
          <p:cNvSpPr txBox="1"/>
          <p:nvPr/>
        </p:nvSpPr>
        <p:spPr>
          <a:xfrm>
            <a:off x="199388" y="2745305"/>
            <a:ext cx="39301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r">
              <a:spcAft>
                <a:spcPts val="1200"/>
              </a:spcAft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держка сертификатов, изданных разными УЦ, в т.ч. аккредитованными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05D043E-09EC-4BD1-BA36-9863C6F3C198}"/>
              </a:ext>
            </a:extLst>
          </p:cNvPr>
          <p:cNvSpPr txBox="1"/>
          <p:nvPr/>
        </p:nvSpPr>
        <p:spPr>
          <a:xfrm flipH="1">
            <a:off x="6012160" y="2745305"/>
            <a:ext cx="25920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spcAft>
                <a:spcPts val="1200"/>
              </a:spcAft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ные схемы аутентификации для защищаемых ресурсов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EF6FF74-AF72-494C-98F8-9A429E1FC94C}"/>
              </a:ext>
            </a:extLst>
          </p:cNvPr>
          <p:cNvSpPr txBox="1"/>
          <p:nvPr/>
        </p:nvSpPr>
        <p:spPr>
          <a:xfrm>
            <a:off x="1310113" y="3706978"/>
            <a:ext cx="2819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r">
              <a:spcAft>
                <a:spcPts val="1200"/>
              </a:spcAft>
              <a:buClr>
                <a:srgbClr val="FF0000"/>
              </a:buClr>
            </a:pPr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держка политик разграничения доступа</a:t>
            </a:r>
            <a:endParaRPr lang="en-US" sz="16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521B598-51C1-4E83-9F85-876DAAC8E964}"/>
              </a:ext>
            </a:extLst>
          </p:cNvPr>
          <p:cNvSpPr txBox="1"/>
          <p:nvPr/>
        </p:nvSpPr>
        <p:spPr>
          <a:xfrm flipH="1">
            <a:off x="6012160" y="3830088"/>
            <a:ext cx="35460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solidFill>
                  <a:schemeClr val="accent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сполнения ПАК и ПК</a:t>
            </a:r>
            <a:endParaRPr lang="en-US" sz="1600" dirty="0">
              <a:solidFill>
                <a:schemeClr val="accent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150" name="Группа 149">
            <a:extLst>
              <a:ext uri="{FF2B5EF4-FFF2-40B4-BE49-F238E27FC236}">
                <a16:creationId xmlns:a16="http://schemas.microsoft.com/office/drawing/2014/main" id="{704D5846-922E-4E3C-8A88-0562CED0E81B}"/>
              </a:ext>
            </a:extLst>
          </p:cNvPr>
          <p:cNvGrpSpPr/>
          <p:nvPr/>
        </p:nvGrpSpPr>
        <p:grpSpPr>
          <a:xfrm>
            <a:off x="4207413" y="1724025"/>
            <a:ext cx="782398" cy="639778"/>
            <a:chOff x="4207413" y="1724025"/>
            <a:chExt cx="782398" cy="639778"/>
          </a:xfrm>
        </p:grpSpPr>
        <p:grpSp>
          <p:nvGrpSpPr>
            <p:cNvPr id="62" name="Group 59">
              <a:extLst>
                <a:ext uri="{FF2B5EF4-FFF2-40B4-BE49-F238E27FC236}">
                  <a16:creationId xmlns:a16="http://schemas.microsoft.com/office/drawing/2014/main" id="{20F7F4DA-6693-4D54-9802-7DD2C6C12E66}"/>
                </a:ext>
              </a:extLst>
            </p:cNvPr>
            <p:cNvGrpSpPr/>
            <p:nvPr/>
          </p:nvGrpSpPr>
          <p:grpSpPr>
            <a:xfrm>
              <a:off x="4207413" y="1724025"/>
              <a:ext cx="729173" cy="639778"/>
              <a:chOff x="3477921" y="1309415"/>
              <a:chExt cx="1015337" cy="890859"/>
            </a:xfrm>
          </p:grpSpPr>
          <p:grpSp>
            <p:nvGrpSpPr>
              <p:cNvPr id="63" name="Group 33">
                <a:extLst>
                  <a:ext uri="{FF2B5EF4-FFF2-40B4-BE49-F238E27FC236}">
                    <a16:creationId xmlns:a16="http://schemas.microsoft.com/office/drawing/2014/main" id="{125961DF-03E1-4079-B43E-413545DF4DC6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67" name="Trapezoid 64">
                  <a:extLst>
                    <a:ext uri="{FF2B5EF4-FFF2-40B4-BE49-F238E27FC236}">
                      <a16:creationId xmlns:a16="http://schemas.microsoft.com/office/drawing/2014/main" id="{D58F0843-B9E1-49DA-A52A-0FCC4CA395A8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Isosceles Triangle 65">
                  <a:extLst>
                    <a:ext uri="{FF2B5EF4-FFF2-40B4-BE49-F238E27FC236}">
                      <a16:creationId xmlns:a16="http://schemas.microsoft.com/office/drawing/2014/main" id="{43CE9BCE-85F1-4B90-B4A9-55297568AA14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64" name="Group 7">
                <a:extLst>
                  <a:ext uri="{FF2B5EF4-FFF2-40B4-BE49-F238E27FC236}">
                    <a16:creationId xmlns:a16="http://schemas.microsoft.com/office/drawing/2014/main" id="{AB65A78C-0753-4321-BE5B-D2A731524D64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65" name="Snip Same Side Corner Rectangle 62">
                  <a:extLst>
                    <a:ext uri="{FF2B5EF4-FFF2-40B4-BE49-F238E27FC236}">
                      <a16:creationId xmlns:a16="http://schemas.microsoft.com/office/drawing/2014/main" id="{A1F09AC1-FF76-400A-B88C-34BF2F1F463D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6" name="Isosceles Triangle 63">
                  <a:extLst>
                    <a:ext uri="{FF2B5EF4-FFF2-40B4-BE49-F238E27FC236}">
                      <a16:creationId xmlns:a16="http://schemas.microsoft.com/office/drawing/2014/main" id="{8AD07967-1EBF-42CE-9FAD-CF9F01010B23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28BDE3CC-7233-49AE-A78C-2A05B5567465}"/>
                </a:ext>
              </a:extLst>
            </p:cNvPr>
            <p:cNvSpPr txBox="1"/>
            <p:nvPr/>
          </p:nvSpPr>
          <p:spPr>
            <a:xfrm>
              <a:off x="4508522" y="1900456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1</a:t>
              </a:r>
            </a:p>
          </p:txBody>
        </p:sp>
      </p:grpSp>
      <p:grpSp>
        <p:nvGrpSpPr>
          <p:cNvPr id="151" name="Группа 150">
            <a:extLst>
              <a:ext uri="{FF2B5EF4-FFF2-40B4-BE49-F238E27FC236}">
                <a16:creationId xmlns:a16="http://schemas.microsoft.com/office/drawing/2014/main" id="{41691751-D6EB-40AD-831D-5F6A13CE8DC8}"/>
              </a:ext>
            </a:extLst>
          </p:cNvPr>
          <p:cNvGrpSpPr/>
          <p:nvPr/>
        </p:nvGrpSpPr>
        <p:grpSpPr>
          <a:xfrm>
            <a:off x="5224620" y="1724588"/>
            <a:ext cx="743125" cy="639778"/>
            <a:chOff x="5224620" y="1724588"/>
            <a:chExt cx="743125" cy="639778"/>
          </a:xfrm>
        </p:grpSpPr>
        <p:grpSp>
          <p:nvGrpSpPr>
            <p:cNvPr id="110" name="Group 59">
              <a:extLst>
                <a:ext uri="{FF2B5EF4-FFF2-40B4-BE49-F238E27FC236}">
                  <a16:creationId xmlns:a16="http://schemas.microsoft.com/office/drawing/2014/main" id="{19F3A4A5-09EE-4319-B1D7-BA4656598FA1}"/>
                </a:ext>
              </a:extLst>
            </p:cNvPr>
            <p:cNvGrpSpPr/>
            <p:nvPr/>
          </p:nvGrpSpPr>
          <p:grpSpPr>
            <a:xfrm rot="10800000">
              <a:off x="5238572" y="1724588"/>
              <a:ext cx="729173" cy="639778"/>
              <a:chOff x="3477921" y="1309415"/>
              <a:chExt cx="1015337" cy="890859"/>
            </a:xfrm>
          </p:grpSpPr>
          <p:grpSp>
            <p:nvGrpSpPr>
              <p:cNvPr id="111" name="Group 33">
                <a:extLst>
                  <a:ext uri="{FF2B5EF4-FFF2-40B4-BE49-F238E27FC236}">
                    <a16:creationId xmlns:a16="http://schemas.microsoft.com/office/drawing/2014/main" id="{0B19A575-DA5A-4D62-AB55-1DBECEE64EA4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115" name="Trapezoid 64">
                  <a:extLst>
                    <a:ext uri="{FF2B5EF4-FFF2-40B4-BE49-F238E27FC236}">
                      <a16:creationId xmlns:a16="http://schemas.microsoft.com/office/drawing/2014/main" id="{9B344396-2045-496E-956C-B9D5AAA616AC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Isosceles Triangle 65">
                  <a:extLst>
                    <a:ext uri="{FF2B5EF4-FFF2-40B4-BE49-F238E27FC236}">
                      <a16:creationId xmlns:a16="http://schemas.microsoft.com/office/drawing/2014/main" id="{17C773FD-553A-40F8-92AB-A9D3B0E47870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12" name="Group 7">
                <a:extLst>
                  <a:ext uri="{FF2B5EF4-FFF2-40B4-BE49-F238E27FC236}">
                    <a16:creationId xmlns:a16="http://schemas.microsoft.com/office/drawing/2014/main" id="{1EAFF5F1-4EBB-4978-8E63-93C53EF4FE58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3" name="Snip Same Side Corner Rectangle 62">
                  <a:extLst>
                    <a:ext uri="{FF2B5EF4-FFF2-40B4-BE49-F238E27FC236}">
                      <a16:creationId xmlns:a16="http://schemas.microsoft.com/office/drawing/2014/main" id="{9B49682C-7EEA-4C0A-85B6-A920ECE0BFD9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Isosceles Triangle 63">
                  <a:extLst>
                    <a:ext uri="{FF2B5EF4-FFF2-40B4-BE49-F238E27FC236}">
                      <a16:creationId xmlns:a16="http://schemas.microsoft.com/office/drawing/2014/main" id="{C6213752-F1BC-4BD2-986B-136246D1896F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E1A33F40-7B49-4981-BC32-CDB9C8909B9A}"/>
                </a:ext>
              </a:extLst>
            </p:cNvPr>
            <p:cNvSpPr txBox="1"/>
            <p:nvPr/>
          </p:nvSpPr>
          <p:spPr>
            <a:xfrm>
              <a:off x="5224620" y="1920586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2</a:t>
              </a:r>
            </a:p>
          </p:txBody>
        </p:sp>
      </p:grpSp>
      <p:grpSp>
        <p:nvGrpSpPr>
          <p:cNvPr id="155" name="Группа 154">
            <a:extLst>
              <a:ext uri="{FF2B5EF4-FFF2-40B4-BE49-F238E27FC236}">
                <a16:creationId xmlns:a16="http://schemas.microsoft.com/office/drawing/2014/main" id="{0589EA96-3C07-435C-B687-0F19231508AF}"/>
              </a:ext>
            </a:extLst>
          </p:cNvPr>
          <p:cNvGrpSpPr/>
          <p:nvPr/>
        </p:nvGrpSpPr>
        <p:grpSpPr>
          <a:xfrm>
            <a:off x="4169154" y="2767831"/>
            <a:ext cx="782398" cy="639778"/>
            <a:chOff x="4169154" y="2767831"/>
            <a:chExt cx="782398" cy="639778"/>
          </a:xfrm>
        </p:grpSpPr>
        <p:grpSp>
          <p:nvGrpSpPr>
            <p:cNvPr id="118" name="Group 59">
              <a:extLst>
                <a:ext uri="{FF2B5EF4-FFF2-40B4-BE49-F238E27FC236}">
                  <a16:creationId xmlns:a16="http://schemas.microsoft.com/office/drawing/2014/main" id="{8F2CDFBD-4F15-49FB-985F-750608794766}"/>
                </a:ext>
              </a:extLst>
            </p:cNvPr>
            <p:cNvGrpSpPr/>
            <p:nvPr/>
          </p:nvGrpSpPr>
          <p:grpSpPr>
            <a:xfrm>
              <a:off x="4169154" y="2767831"/>
              <a:ext cx="729173" cy="639778"/>
              <a:chOff x="3477921" y="1309415"/>
              <a:chExt cx="1015337" cy="890859"/>
            </a:xfrm>
          </p:grpSpPr>
          <p:grpSp>
            <p:nvGrpSpPr>
              <p:cNvPr id="119" name="Group 33">
                <a:extLst>
                  <a:ext uri="{FF2B5EF4-FFF2-40B4-BE49-F238E27FC236}">
                    <a16:creationId xmlns:a16="http://schemas.microsoft.com/office/drawing/2014/main" id="{19DF2867-98F8-4C66-9089-475BFE3A157D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123" name="Trapezoid 64">
                  <a:extLst>
                    <a:ext uri="{FF2B5EF4-FFF2-40B4-BE49-F238E27FC236}">
                      <a16:creationId xmlns:a16="http://schemas.microsoft.com/office/drawing/2014/main" id="{BCF90071-66B3-4B20-B57B-F0A4BA47F6C9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4" name="Isosceles Triangle 65">
                  <a:extLst>
                    <a:ext uri="{FF2B5EF4-FFF2-40B4-BE49-F238E27FC236}">
                      <a16:creationId xmlns:a16="http://schemas.microsoft.com/office/drawing/2014/main" id="{6E4A63DD-943D-4A16-812B-3B2F368153D5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20" name="Group 7">
                <a:extLst>
                  <a:ext uri="{FF2B5EF4-FFF2-40B4-BE49-F238E27FC236}">
                    <a16:creationId xmlns:a16="http://schemas.microsoft.com/office/drawing/2014/main" id="{42F69F88-AA99-4459-9915-8F300CC810F3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21" name="Snip Same Side Corner Rectangle 62">
                  <a:extLst>
                    <a:ext uri="{FF2B5EF4-FFF2-40B4-BE49-F238E27FC236}">
                      <a16:creationId xmlns:a16="http://schemas.microsoft.com/office/drawing/2014/main" id="{64C2D76B-993A-48CF-9F2E-E01209549721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2" name="Isosceles Triangle 63">
                  <a:extLst>
                    <a:ext uri="{FF2B5EF4-FFF2-40B4-BE49-F238E27FC236}">
                      <a16:creationId xmlns:a16="http://schemas.microsoft.com/office/drawing/2014/main" id="{FDDF6B49-53DB-451A-BFB1-AE293CBCE597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BD001858-D6EA-436C-B669-3F1B0B15E17F}"/>
                </a:ext>
              </a:extLst>
            </p:cNvPr>
            <p:cNvSpPr txBox="1"/>
            <p:nvPr/>
          </p:nvSpPr>
          <p:spPr>
            <a:xfrm>
              <a:off x="4470263" y="2944262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3</a:t>
              </a:r>
            </a:p>
          </p:txBody>
        </p:sp>
      </p:grpSp>
      <p:grpSp>
        <p:nvGrpSpPr>
          <p:cNvPr id="154" name="Группа 153">
            <a:extLst>
              <a:ext uri="{FF2B5EF4-FFF2-40B4-BE49-F238E27FC236}">
                <a16:creationId xmlns:a16="http://schemas.microsoft.com/office/drawing/2014/main" id="{D510BFB8-6DB9-4CF2-9EAB-8279CE06ECB6}"/>
              </a:ext>
            </a:extLst>
          </p:cNvPr>
          <p:cNvGrpSpPr/>
          <p:nvPr/>
        </p:nvGrpSpPr>
        <p:grpSpPr>
          <a:xfrm>
            <a:off x="5186361" y="2768394"/>
            <a:ext cx="743125" cy="639778"/>
            <a:chOff x="5186361" y="2768394"/>
            <a:chExt cx="743125" cy="639778"/>
          </a:xfrm>
        </p:grpSpPr>
        <p:grpSp>
          <p:nvGrpSpPr>
            <p:cNvPr id="126" name="Group 59">
              <a:extLst>
                <a:ext uri="{FF2B5EF4-FFF2-40B4-BE49-F238E27FC236}">
                  <a16:creationId xmlns:a16="http://schemas.microsoft.com/office/drawing/2014/main" id="{BF132242-125A-4640-80DE-F9E3F17374D4}"/>
                </a:ext>
              </a:extLst>
            </p:cNvPr>
            <p:cNvGrpSpPr/>
            <p:nvPr/>
          </p:nvGrpSpPr>
          <p:grpSpPr>
            <a:xfrm rot="10800000">
              <a:off x="5200313" y="2768394"/>
              <a:ext cx="729173" cy="639778"/>
              <a:chOff x="3477921" y="1309415"/>
              <a:chExt cx="1015337" cy="890859"/>
            </a:xfrm>
          </p:grpSpPr>
          <p:grpSp>
            <p:nvGrpSpPr>
              <p:cNvPr id="127" name="Group 33">
                <a:extLst>
                  <a:ext uri="{FF2B5EF4-FFF2-40B4-BE49-F238E27FC236}">
                    <a16:creationId xmlns:a16="http://schemas.microsoft.com/office/drawing/2014/main" id="{9C0203AB-CE3D-4B8C-A737-0466E57F10A3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131" name="Trapezoid 64">
                  <a:extLst>
                    <a:ext uri="{FF2B5EF4-FFF2-40B4-BE49-F238E27FC236}">
                      <a16:creationId xmlns:a16="http://schemas.microsoft.com/office/drawing/2014/main" id="{39BACDB6-2A1A-46A4-82C3-93F4F92576E1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2" name="Isosceles Triangle 65">
                  <a:extLst>
                    <a:ext uri="{FF2B5EF4-FFF2-40B4-BE49-F238E27FC236}">
                      <a16:creationId xmlns:a16="http://schemas.microsoft.com/office/drawing/2014/main" id="{C3EAF7E3-A9A0-4747-A05B-A45E81A7F7AE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28" name="Group 7">
                <a:extLst>
                  <a:ext uri="{FF2B5EF4-FFF2-40B4-BE49-F238E27FC236}">
                    <a16:creationId xmlns:a16="http://schemas.microsoft.com/office/drawing/2014/main" id="{EE135DE5-9305-43AF-8328-28D80595D02F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29" name="Snip Same Side Corner Rectangle 62">
                  <a:extLst>
                    <a:ext uri="{FF2B5EF4-FFF2-40B4-BE49-F238E27FC236}">
                      <a16:creationId xmlns:a16="http://schemas.microsoft.com/office/drawing/2014/main" id="{4E3F6092-6C5A-460F-BA7E-9183AA0E254B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0" name="Isosceles Triangle 63">
                  <a:extLst>
                    <a:ext uri="{FF2B5EF4-FFF2-40B4-BE49-F238E27FC236}">
                      <a16:creationId xmlns:a16="http://schemas.microsoft.com/office/drawing/2014/main" id="{97317868-39E6-45B0-B4A5-C91928ECEF8F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33" name="TextBox 132">
              <a:extLst>
                <a:ext uri="{FF2B5EF4-FFF2-40B4-BE49-F238E27FC236}">
                  <a16:creationId xmlns:a16="http://schemas.microsoft.com/office/drawing/2014/main" id="{5B1B896B-1AD8-4A3E-BA44-FF0A12F5FE7B}"/>
                </a:ext>
              </a:extLst>
            </p:cNvPr>
            <p:cNvSpPr txBox="1"/>
            <p:nvPr/>
          </p:nvSpPr>
          <p:spPr>
            <a:xfrm>
              <a:off x="5186361" y="2964392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4</a:t>
              </a:r>
            </a:p>
          </p:txBody>
        </p:sp>
      </p:grpSp>
      <p:grpSp>
        <p:nvGrpSpPr>
          <p:cNvPr id="152" name="Группа 151">
            <a:extLst>
              <a:ext uri="{FF2B5EF4-FFF2-40B4-BE49-F238E27FC236}">
                <a16:creationId xmlns:a16="http://schemas.microsoft.com/office/drawing/2014/main" id="{32C79FF0-3AF0-448E-B2C5-1D464CBA0A5A}"/>
              </a:ext>
            </a:extLst>
          </p:cNvPr>
          <p:cNvGrpSpPr/>
          <p:nvPr/>
        </p:nvGrpSpPr>
        <p:grpSpPr>
          <a:xfrm>
            <a:off x="4169152" y="3706415"/>
            <a:ext cx="782398" cy="639778"/>
            <a:chOff x="4169152" y="3706415"/>
            <a:chExt cx="782398" cy="639778"/>
          </a:xfrm>
        </p:grpSpPr>
        <p:grpSp>
          <p:nvGrpSpPr>
            <p:cNvPr id="134" name="Group 59">
              <a:extLst>
                <a:ext uri="{FF2B5EF4-FFF2-40B4-BE49-F238E27FC236}">
                  <a16:creationId xmlns:a16="http://schemas.microsoft.com/office/drawing/2014/main" id="{CBF5A24C-BFEA-4A7D-AE81-78A139B75BEA}"/>
                </a:ext>
              </a:extLst>
            </p:cNvPr>
            <p:cNvGrpSpPr/>
            <p:nvPr/>
          </p:nvGrpSpPr>
          <p:grpSpPr>
            <a:xfrm>
              <a:off x="4169152" y="3706415"/>
              <a:ext cx="729173" cy="639778"/>
              <a:chOff x="3477921" y="1309415"/>
              <a:chExt cx="1015337" cy="890859"/>
            </a:xfrm>
          </p:grpSpPr>
          <p:grpSp>
            <p:nvGrpSpPr>
              <p:cNvPr id="135" name="Group 33">
                <a:extLst>
                  <a:ext uri="{FF2B5EF4-FFF2-40B4-BE49-F238E27FC236}">
                    <a16:creationId xmlns:a16="http://schemas.microsoft.com/office/drawing/2014/main" id="{B39DA9CD-407C-40F1-B081-2CAD39612B98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139" name="Trapezoid 64">
                  <a:extLst>
                    <a:ext uri="{FF2B5EF4-FFF2-40B4-BE49-F238E27FC236}">
                      <a16:creationId xmlns:a16="http://schemas.microsoft.com/office/drawing/2014/main" id="{B2C353A8-D255-4588-A8C0-F21A7E610D52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0" name="Isosceles Triangle 65">
                  <a:extLst>
                    <a:ext uri="{FF2B5EF4-FFF2-40B4-BE49-F238E27FC236}">
                      <a16:creationId xmlns:a16="http://schemas.microsoft.com/office/drawing/2014/main" id="{F13DD516-8E3D-4AC1-ACB3-7DAE978889FB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36" name="Group 7">
                <a:extLst>
                  <a:ext uri="{FF2B5EF4-FFF2-40B4-BE49-F238E27FC236}">
                    <a16:creationId xmlns:a16="http://schemas.microsoft.com/office/drawing/2014/main" id="{0E57B2C3-6BC2-42D7-B943-FBF4B4AE201E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37" name="Snip Same Side Corner Rectangle 62">
                  <a:extLst>
                    <a:ext uri="{FF2B5EF4-FFF2-40B4-BE49-F238E27FC236}">
                      <a16:creationId xmlns:a16="http://schemas.microsoft.com/office/drawing/2014/main" id="{E3DA99A4-C841-4ABD-8A1B-E9F7EB4BC817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38" name="Isosceles Triangle 63">
                  <a:extLst>
                    <a:ext uri="{FF2B5EF4-FFF2-40B4-BE49-F238E27FC236}">
                      <a16:creationId xmlns:a16="http://schemas.microsoft.com/office/drawing/2014/main" id="{4A65CC08-CF63-41DB-A0A4-A4B135EE428C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B694E132-F4DD-426D-A407-2976614DFB3D}"/>
                </a:ext>
              </a:extLst>
            </p:cNvPr>
            <p:cNvSpPr txBox="1"/>
            <p:nvPr/>
          </p:nvSpPr>
          <p:spPr>
            <a:xfrm>
              <a:off x="4470261" y="3882846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5</a:t>
              </a:r>
            </a:p>
          </p:txBody>
        </p:sp>
      </p:grpSp>
      <p:grpSp>
        <p:nvGrpSpPr>
          <p:cNvPr id="153" name="Группа 152">
            <a:extLst>
              <a:ext uri="{FF2B5EF4-FFF2-40B4-BE49-F238E27FC236}">
                <a16:creationId xmlns:a16="http://schemas.microsoft.com/office/drawing/2014/main" id="{E1D49E9D-7330-4373-B8BF-D7CE3891A21B}"/>
              </a:ext>
            </a:extLst>
          </p:cNvPr>
          <p:cNvGrpSpPr/>
          <p:nvPr/>
        </p:nvGrpSpPr>
        <p:grpSpPr>
          <a:xfrm>
            <a:off x="5186359" y="3706978"/>
            <a:ext cx="743125" cy="639778"/>
            <a:chOff x="5186359" y="3706978"/>
            <a:chExt cx="743125" cy="639778"/>
          </a:xfrm>
        </p:grpSpPr>
        <p:grpSp>
          <p:nvGrpSpPr>
            <p:cNvPr id="142" name="Group 59">
              <a:extLst>
                <a:ext uri="{FF2B5EF4-FFF2-40B4-BE49-F238E27FC236}">
                  <a16:creationId xmlns:a16="http://schemas.microsoft.com/office/drawing/2014/main" id="{69283702-2444-4A91-BBFB-3D2FBDE63885}"/>
                </a:ext>
              </a:extLst>
            </p:cNvPr>
            <p:cNvGrpSpPr/>
            <p:nvPr/>
          </p:nvGrpSpPr>
          <p:grpSpPr>
            <a:xfrm rot="10800000">
              <a:off x="5200311" y="3706978"/>
              <a:ext cx="729173" cy="639778"/>
              <a:chOff x="3477921" y="1309415"/>
              <a:chExt cx="1015337" cy="890859"/>
            </a:xfrm>
          </p:grpSpPr>
          <p:grpSp>
            <p:nvGrpSpPr>
              <p:cNvPr id="143" name="Group 33">
                <a:extLst>
                  <a:ext uri="{FF2B5EF4-FFF2-40B4-BE49-F238E27FC236}">
                    <a16:creationId xmlns:a16="http://schemas.microsoft.com/office/drawing/2014/main" id="{B09EA23F-6ABE-44E7-9E06-424BB2D75985}"/>
                  </a:ext>
                </a:extLst>
              </p:cNvPr>
              <p:cNvGrpSpPr/>
              <p:nvPr/>
            </p:nvGrpSpPr>
            <p:grpSpPr>
              <a:xfrm rot="5400000">
                <a:off x="3359017" y="1428319"/>
                <a:ext cx="890859" cy="653052"/>
                <a:chOff x="4000501" y="1657350"/>
                <a:chExt cx="1143000" cy="837885"/>
              </a:xfrm>
            </p:grpSpPr>
            <p:sp>
              <p:nvSpPr>
                <p:cNvPr id="147" name="Trapezoid 64">
                  <a:extLst>
                    <a:ext uri="{FF2B5EF4-FFF2-40B4-BE49-F238E27FC236}">
                      <a16:creationId xmlns:a16="http://schemas.microsoft.com/office/drawing/2014/main" id="{C56DAB98-6D9C-41AC-94E3-D251100B4F1C}"/>
                    </a:ext>
                  </a:extLst>
                </p:cNvPr>
                <p:cNvSpPr/>
                <p:nvPr/>
              </p:nvSpPr>
              <p:spPr>
                <a:xfrm rot="10800000">
                  <a:off x="4000501" y="1657350"/>
                  <a:ext cx="1143000" cy="457200"/>
                </a:xfrm>
                <a:prstGeom prst="trapezoid">
                  <a:avLst>
                    <a:gd name="adj" fmla="val 40160"/>
                  </a:avLst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Isosceles Triangle 65">
                  <a:extLst>
                    <a:ext uri="{FF2B5EF4-FFF2-40B4-BE49-F238E27FC236}">
                      <a16:creationId xmlns:a16="http://schemas.microsoft.com/office/drawing/2014/main" id="{11741304-2694-42F4-A3E8-10F6B9D27A60}"/>
                    </a:ext>
                  </a:extLst>
                </p:cNvPr>
                <p:cNvSpPr/>
                <p:nvPr/>
              </p:nvSpPr>
              <p:spPr>
                <a:xfrm rot="10800000">
                  <a:off x="4183706" y="2114236"/>
                  <a:ext cx="776287" cy="380999"/>
                </a:xfrm>
                <a:prstGeom prst="triangle">
                  <a:avLst/>
                </a:pr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4" name="Group 7">
                <a:extLst>
                  <a:ext uri="{FF2B5EF4-FFF2-40B4-BE49-F238E27FC236}">
                    <a16:creationId xmlns:a16="http://schemas.microsoft.com/office/drawing/2014/main" id="{0E5852B7-29B0-4773-9D32-C28622ECF05B}"/>
                  </a:ext>
                </a:extLst>
              </p:cNvPr>
              <p:cNvGrpSpPr/>
              <p:nvPr/>
            </p:nvGrpSpPr>
            <p:grpSpPr>
              <a:xfrm rot="5400000">
                <a:off x="3863016" y="1427494"/>
                <a:ext cx="605784" cy="654705"/>
                <a:chOff x="2057399" y="2190750"/>
                <a:chExt cx="777240" cy="840009"/>
              </a:xfrm>
              <a:effectLst>
                <a:outerShdw blurRad="50800" dist="38100" dir="10800000" algn="r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45" name="Snip Same Side Corner Rectangle 62">
                  <a:extLst>
                    <a:ext uri="{FF2B5EF4-FFF2-40B4-BE49-F238E27FC236}">
                      <a16:creationId xmlns:a16="http://schemas.microsoft.com/office/drawing/2014/main" id="{9380D4C5-2C7F-429E-A604-859C8505986F}"/>
                    </a:ext>
                  </a:extLst>
                </p:cNvPr>
                <p:cNvSpPr/>
                <p:nvPr/>
              </p:nvSpPr>
              <p:spPr>
                <a:xfrm>
                  <a:off x="2057399" y="2190750"/>
                  <a:ext cx="777240" cy="609600"/>
                </a:xfrm>
                <a:prstGeom prst="snip2SameRect">
                  <a:avLst>
                    <a:gd name="adj1" fmla="val 23810"/>
                    <a:gd name="adj2" fmla="val 0"/>
                  </a:avLst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6" name="Isosceles Triangle 63">
                  <a:extLst>
                    <a:ext uri="{FF2B5EF4-FFF2-40B4-BE49-F238E27FC236}">
                      <a16:creationId xmlns:a16="http://schemas.microsoft.com/office/drawing/2014/main" id="{F3CAD687-4254-4DCB-8170-6C88879398F6}"/>
                    </a:ext>
                  </a:extLst>
                </p:cNvPr>
                <p:cNvSpPr/>
                <p:nvPr/>
              </p:nvSpPr>
              <p:spPr>
                <a:xfrm rot="10800000">
                  <a:off x="2057726" y="2800889"/>
                  <a:ext cx="776286" cy="229870"/>
                </a:xfrm>
                <a:prstGeom prst="triangle">
                  <a:avLst/>
                </a:prstGeom>
                <a:solidFill>
                  <a:schemeClr val="bg2">
                    <a:lumMod val="8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49" name="TextBox 148">
              <a:extLst>
                <a:ext uri="{FF2B5EF4-FFF2-40B4-BE49-F238E27FC236}">
                  <a16:creationId xmlns:a16="http://schemas.microsoft.com/office/drawing/2014/main" id="{676C508D-492C-4A32-A17C-7312024CF375}"/>
                </a:ext>
              </a:extLst>
            </p:cNvPr>
            <p:cNvSpPr txBox="1"/>
            <p:nvPr/>
          </p:nvSpPr>
          <p:spPr>
            <a:xfrm>
              <a:off x="5186359" y="3902976"/>
              <a:ext cx="48128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>
                  <a:solidFill>
                    <a:schemeClr val="accent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0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193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iPNet</a:t>
            </a:r>
            <a:r>
              <a:rPr lang="en-US" dirty="0"/>
              <a:t> TLS Gateway</a:t>
            </a:r>
            <a:r>
              <a:rPr lang="ru-RU" dirty="0"/>
              <a:t> </a:t>
            </a:r>
            <a:br>
              <a:rPr lang="ru-RU" dirty="0"/>
            </a:b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97D511F4-4126-43B3-9FE3-E260CB9448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987574"/>
            <a:ext cx="7394575" cy="3703763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1645317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6743439-391A-D742-8E7A-B24441898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iPNet</a:t>
            </a:r>
            <a:r>
              <a:rPr lang="en-US" dirty="0"/>
              <a:t> TLS Gateway</a:t>
            </a:r>
            <a:r>
              <a:rPr lang="ru-RU" dirty="0"/>
              <a:t> 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CD760604-2CA6-42B5-9F4D-EBCCD35286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2912465"/>
              </p:ext>
            </p:extLst>
          </p:nvPr>
        </p:nvGraphicFramePr>
        <p:xfrm>
          <a:off x="539552" y="1157139"/>
          <a:ext cx="8064697" cy="3580537"/>
        </p:xfrm>
        <a:graphic>
          <a:graphicData uri="http://schemas.openxmlformats.org/drawingml/2006/table">
            <a:tbl>
              <a:tblPr firstRow="1" bandRow="1">
                <a:tableStyleId>{125E5076-3810-47DD-B79F-674D7AD40C01}</a:tableStyleId>
              </a:tblPr>
              <a:tblGrid>
                <a:gridCol w="20882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55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82563">
                <a:tc>
                  <a:txBody>
                    <a:bodyPr/>
                    <a:lstStyle/>
                    <a:p>
                      <a:pPr marL="108000" lvl="0" algn="l"/>
                      <a:r>
                        <a:rPr lang="ru-RU" sz="1400" dirty="0"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Название исполнения </a:t>
                      </a:r>
                      <a:endParaRPr lang="ru-RU" sz="1400" b="1" dirty="0">
                        <a:effectLst/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en-US" sz="1400" dirty="0"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TLS VA </a:t>
                      </a:r>
                      <a:endParaRPr lang="en-US" sz="1400" b="1" dirty="0"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en-US" sz="1400" dirty="0"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TLS 500 </a:t>
                      </a:r>
                      <a:endParaRPr lang="en-US" sz="1400" b="1" dirty="0"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en-US" sz="1400" dirty="0"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TLS 1000 </a:t>
                      </a:r>
                      <a:endParaRPr lang="en-US" sz="1400" b="1" dirty="0"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TLS 5000</a:t>
                      </a:r>
                      <a:endParaRPr lang="en-US" sz="1400" b="1" dirty="0"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01830">
                <a:tc>
                  <a:txBody>
                    <a:bodyPr/>
                    <a:lstStyle/>
                    <a:p>
                      <a:pPr marL="108000" lvl="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Предельная пропускная способность в режиме обратного HTTPS-прокси (Мбит/с) </a:t>
                      </a:r>
                      <a:endParaRPr lang="ru-RU" sz="14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зависит от характеристик аппаратного обеспечения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30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</a:t>
                      </a:r>
                      <a:r>
                        <a:rPr lang="en-US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75</a:t>
                      </a:r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300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6144">
                <a:tc>
                  <a:txBody>
                    <a:bodyPr/>
                    <a:lstStyle/>
                    <a:p>
                      <a:pPr marL="108000" lvl="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Максимальное число одновременных соединений в режиме обратного HTTPS-прокси</a:t>
                      </a:r>
                      <a:r>
                        <a:rPr lang="en-US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 </a:t>
                      </a:r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и</a:t>
                      </a:r>
                      <a:r>
                        <a:rPr lang="ru-RU" sz="1400" baseline="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 </a:t>
                      </a:r>
                      <a:r>
                        <a:rPr lang="en-US" sz="1400" baseline="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TCP-</a:t>
                      </a:r>
                      <a:r>
                        <a:rPr lang="ru-RU" sz="1400" baseline="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туннеля</a:t>
                      </a:r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effectLst/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 </a:t>
                      </a:r>
                      <a:endParaRPr lang="ru-RU" sz="1400" b="0" dirty="0">
                        <a:solidFill>
                          <a:schemeClr val="accent1">
                            <a:lumMod val="50000"/>
                          </a:schemeClr>
                        </a:solidFill>
                        <a:effectLst/>
                        <a:latin typeface="Segoe UI Light" panose="020B0502040204020203" pitchFamily="34" charset="0"/>
                        <a:cs typeface="Segoe UI Light" panose="020B0502040204020203" pitchFamily="34" charset="0"/>
                      </a:endParaRPr>
                    </a:p>
                  </a:txBody>
                  <a:tcPr marL="45326" marR="45326" marT="22663" marB="22663"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зависит от характеристик аппаратного обеспечения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470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890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l"/>
                      <a:r>
                        <a:rPr lang="ru-RU" sz="1400" dirty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Segoe UI Light" panose="020B0502040204020203" pitchFamily="34" charset="0"/>
                          <a:cs typeface="Segoe UI Light" panose="020B0502040204020203" pitchFamily="34" charset="0"/>
                        </a:rPr>
                        <a:t>до 43500 </a:t>
                      </a:r>
                    </a:p>
                  </a:txBody>
                  <a:tcPr marL="45326" marR="45326" marT="22663" marB="22663" anchor="ctr">
                    <a:solidFill>
                      <a:schemeClr val="tx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F20A8B7B-CBD8-4CB4-9200-F1A4C20120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8264" y="1856854"/>
            <a:ext cx="1386880" cy="180238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6918E74-F5A6-4726-93BE-8109C311E0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928" y="1851670"/>
            <a:ext cx="1386880" cy="18542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4CA8317-2D60-4D84-B9F4-5D71F60C41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096" y="1856090"/>
            <a:ext cx="1386880" cy="185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665856"/>
      </p:ext>
    </p:extLst>
  </p:cSld>
  <p:clrMapOvr>
    <a:masterClrMapping/>
  </p:clrMapOvr>
</p:sld>
</file>

<file path=ppt/theme/theme1.xml><?xml version="1.0" encoding="utf-8"?>
<a:theme xmlns:a="http://schemas.openxmlformats.org/drawingml/2006/main" name="6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7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8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1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0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9_Специальное оформление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C042C1CE62BFD4EA243357C215FEA46" ma:contentTypeVersion="1" ma:contentTypeDescription="Создание документа." ma:contentTypeScope="" ma:versionID="8c477eda7e93249c34948a4414cd4d13">
  <xsd:schema xmlns:xsd="http://www.w3.org/2001/XMLSchema" xmlns:xs="http://www.w3.org/2001/XMLSchema" xmlns:p="http://schemas.microsoft.com/office/2006/metadata/properties" xmlns:ns2="d881d74c-72f4-419c-9dce-164680df5c83" targetNamespace="http://schemas.microsoft.com/office/2006/metadata/properties" ma:root="true" ma:fieldsID="ca4e3e57651580d1eb4180d33fc18c34" ns2:_="">
    <xsd:import namespace="d881d74c-72f4-419c-9dce-164680df5c83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d74c-72f4-419c-9dce-164680df5c8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Сохранить идентификатор" ma:description="Сохранять идентификатор при добавлении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d881d74c-72f4-419c-9dce-164680df5c83">JWXU6D5MCXXA-356-190</_dlc_DocId>
    <_dlc_DocIdUrl xmlns="d881d74c-72f4-419c-9dce-164680df5c83">
      <Url>http://portal.infotecs.int/productsAndSolutions/implantation/_layouts/15/DocIdRedir.aspx?ID=JWXU6D5MCXXA-356-190</Url>
      <Description>JWXU6D5MCXXA-356-190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49A9E9A-906C-42A4-8760-B9CD62559D20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6E729AB2-9BE5-4369-94FB-2F3B72681D8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881d74c-72f4-419c-9dce-164680df5c8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C71292F-AC35-4DFE-94ED-5C68FB81BA2C}">
  <ds:schemaRefs>
    <ds:schemaRef ds:uri="http://purl.org/dc/elements/1.1/"/>
    <ds:schemaRef ds:uri="http://purl.org/dc/terms/"/>
    <ds:schemaRef ds:uri="http://schemas.openxmlformats.org/package/2006/metadata/core-properties"/>
    <ds:schemaRef ds:uri="d881d74c-72f4-419c-9dce-164680df5c83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schemas.microsoft.com/office/2006/documentManagement/typ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9538F676-8AEC-4C00-80F8-00D64AEB829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7056</TotalTime>
  <Words>717</Words>
  <Application>Microsoft Office PowerPoint</Application>
  <PresentationFormat>Экран (16:9)</PresentationFormat>
  <Paragraphs>179</Paragraphs>
  <Slides>3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6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8</vt:i4>
      </vt:variant>
    </vt:vector>
  </HeadingPairs>
  <TitlesOfParts>
    <vt:vector size="51" baseType="lpstr">
      <vt:lpstr>Arial</vt:lpstr>
      <vt:lpstr>Calibri</vt:lpstr>
      <vt:lpstr>Courier New</vt:lpstr>
      <vt:lpstr>Segoe UI</vt:lpstr>
      <vt:lpstr>Segoe UI Light</vt:lpstr>
      <vt:lpstr>Wingdings</vt:lpstr>
      <vt:lpstr>6_Специальное оформление</vt:lpstr>
      <vt:lpstr>7_Специальное оформление</vt:lpstr>
      <vt:lpstr>8_Специальное оформление</vt:lpstr>
      <vt:lpstr>11_Специальное оформление</vt:lpstr>
      <vt:lpstr>10_Специальное оформление</vt:lpstr>
      <vt:lpstr>9_Специальное оформление</vt:lpstr>
      <vt:lpstr>Visio</vt:lpstr>
      <vt:lpstr>ViPNet – это не только VPN  или о новых сетевых СЗИ ViPNet</vt:lpstr>
      <vt:lpstr>Презентация PowerPoint</vt:lpstr>
      <vt:lpstr>Экосистема</vt:lpstr>
      <vt:lpstr>Защита канала связи</vt:lpstr>
      <vt:lpstr>Спортивное плавание – 4 вида</vt:lpstr>
      <vt:lpstr>L4 VPN</vt:lpstr>
      <vt:lpstr>Назначение ViPNet TLS Gateway</vt:lpstr>
      <vt:lpstr>ViPNet TLS Gateway  </vt:lpstr>
      <vt:lpstr>ViPNet TLS Gateway </vt:lpstr>
      <vt:lpstr>Защита каналов связи (L4 VPN) - брасс</vt:lpstr>
      <vt:lpstr>Подключение клиентов</vt:lpstr>
      <vt:lpstr>Подключение клиентов</vt:lpstr>
      <vt:lpstr>Поддержка PT AF</vt:lpstr>
      <vt:lpstr>Разграничение доступа</vt:lpstr>
      <vt:lpstr>Мир изменился</vt:lpstr>
      <vt:lpstr>Рабочий день сотрудника</vt:lpstr>
      <vt:lpstr>Социальная инженерия как способ зараж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№ 1 Знать что охранять </vt:lpstr>
      <vt:lpstr>Презентация PowerPoint</vt:lpstr>
      <vt:lpstr>Презентация PowerPoint</vt:lpstr>
      <vt:lpstr>Презентация PowerPoint</vt:lpstr>
      <vt:lpstr>№3 – Защита от сетевых атак </vt:lpstr>
      <vt:lpstr>Презентация PowerPoint</vt:lpstr>
      <vt:lpstr>Презентация PowerPoint</vt:lpstr>
      <vt:lpstr>Captive portal </vt:lpstr>
      <vt:lpstr>№5 – Защита от вирусов </vt:lpstr>
      <vt:lpstr>Антивирус Касперского для Proxy Server </vt:lpstr>
      <vt:lpstr>№6 – Что делать с SSL </vt:lpstr>
      <vt:lpstr>Если нельзя запретить – нужно возглавить </vt:lpstr>
      <vt:lpstr>№7 – Защита от неизвестных угроз </vt:lpstr>
      <vt:lpstr>ViPNet xFirewall – повышает осведомленность </vt:lpstr>
      <vt:lpstr>Сертификация</vt:lpstr>
      <vt:lpstr>В чем польза  от ViPNet xFirewall 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Dimitri</dc:creator>
  <cp:lastModifiedBy>Chistyakova Olesya</cp:lastModifiedBy>
  <cp:revision>372</cp:revision>
  <dcterms:created xsi:type="dcterms:W3CDTF">2013-11-04T16:02:14Z</dcterms:created>
  <dcterms:modified xsi:type="dcterms:W3CDTF">2019-09-07T20:15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042C1CE62BFD4EA243357C215FEA46</vt:lpwstr>
  </property>
  <property fmtid="{D5CDD505-2E9C-101B-9397-08002B2CF9AE}" pid="3" name="_dlc_DocIdItemGuid">
    <vt:lpwstr>a0007c9b-a7ad-4192-bee9-3110fb4ceeeb</vt:lpwstr>
  </property>
</Properties>
</file>